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C45CDE2">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5679" cy="851535"/>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264356" w:themeColor="text2" w:themeShade="BF"/>
              <w:sz w:val="36"/>
              <w:szCs w:val="36"/>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Content>
            <w:tc>
              <w:tcPr>
                <w:tcW w:w="7711" w:type="dxa"/>
                <w:hideMark/>
              </w:tcPr>
              <w:p w14:paraId="11CB7B79" w14:textId="77777777" w:rsidR="000A065D" w:rsidRPr="00CD066B" w:rsidRDefault="000A065D"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A065D">
                  <w:rPr>
                    <w:rFonts w:asciiTheme="majorHAnsi" w:eastAsiaTheme="majorEastAsia" w:hAnsiTheme="majorHAnsi" w:cstheme="majorBidi"/>
                    <w:b/>
                    <w:bCs/>
                    <w:smallCaps/>
                    <w:color w:val="264356" w:themeColor="text2" w:themeShade="BF"/>
                    <w:sz w:val="36"/>
                    <w:szCs w:val="36"/>
                  </w:rPr>
                  <w:t>Ứng</w:t>
                </w:r>
                <w:r w:rsidRPr="000A065D">
                  <w:rPr>
                    <w:rFonts w:asciiTheme="majorHAnsi" w:eastAsiaTheme="majorEastAsia" w:hAnsiTheme="majorHAnsi" w:cstheme="majorBidi"/>
                    <w:b/>
                    <w:bCs/>
                    <w:smallCaps/>
                    <w:color w:val="264356" w:themeColor="text2" w:themeShade="BF"/>
                    <w:sz w:val="36"/>
                    <w:szCs w:val="36"/>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2C5DFC" w:rsidRDefault="002C5DFC"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2C5DFC" w:rsidRPr="00D44489" w:rsidRDefault="002C5DFC"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2C5DFC" w:rsidRDefault="002C5DFC"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2C5DFC" w:rsidRPr="00D44489" w:rsidRDefault="002C5DFC"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1AB59DB8" w:rsidR="000A065D" w:rsidRDefault="00D44489" w:rsidP="000A065D">
      <w:pPr>
        <w:jc w:val="center"/>
        <w:rPr>
          <w:sz w:val="21"/>
          <w:szCs w:val="21"/>
        </w:rPr>
      </w:pPr>
      <w:r w:rsidRPr="00CD066B">
        <w:rPr>
          <w:noProof/>
          <w:sz w:val="21"/>
          <w:szCs w:val="21"/>
          <w:lang w:eastAsia="en-US"/>
        </w:rPr>
        <w:drawing>
          <wp:anchor distT="0" distB="0" distL="114300" distR="114300" simplePos="0" relativeHeight="251660288" behindDoc="1" locked="0" layoutInCell="1" allowOverlap="1" wp14:anchorId="4D4DAA36" wp14:editId="2EC8D0C3">
            <wp:simplePos x="0" y="0"/>
            <wp:positionH relativeFrom="margin">
              <wp:posOffset>1137285</wp:posOffset>
            </wp:positionH>
            <wp:positionV relativeFrom="paragraph">
              <wp:posOffset>12065</wp:posOffset>
            </wp:positionV>
            <wp:extent cx="3733800" cy="2112010"/>
            <wp:effectExtent l="0" t="0" r="0" b="2540"/>
            <wp:wrapTight wrapText="bothSides">
              <wp:wrapPolygon edited="0">
                <wp:start x="2645" y="0"/>
                <wp:lineTo x="1433" y="195"/>
                <wp:lineTo x="0" y="1948"/>
                <wp:lineTo x="0" y="16560"/>
                <wp:lineTo x="110" y="19873"/>
                <wp:lineTo x="1653" y="21236"/>
                <wp:lineTo x="2645" y="21431"/>
                <wp:lineTo x="18845" y="21431"/>
                <wp:lineTo x="19837" y="21236"/>
                <wp:lineTo x="21380" y="19678"/>
                <wp:lineTo x="21490" y="16560"/>
                <wp:lineTo x="21490" y="1948"/>
                <wp:lineTo x="20057" y="195"/>
                <wp:lineTo x="18845" y="0"/>
                <wp:lineTo x="264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3800" cy="2112010"/>
                    </a:xfrm>
                    <a:prstGeom prst="rect">
                      <a:avLst/>
                    </a:prstGeom>
                    <a:ln>
                      <a:noFill/>
                    </a:ln>
                    <a:effectLst>
                      <a:softEdge rad="317500"/>
                    </a:effectLst>
                  </pic:spPr>
                </pic:pic>
              </a:graphicData>
            </a:graphic>
            <wp14:sizeRelH relativeFrom="margin">
              <wp14:pctWidth>0</wp14:pctWidth>
            </wp14:sizeRelH>
            <wp14:sizeRelV relativeFrom="margin">
              <wp14:pctHeight>0</wp14:pctHeight>
            </wp14:sizeRelV>
          </wp:anchor>
        </w:drawing>
      </w:r>
    </w:p>
    <w:p w14:paraId="55B66CE7" w14:textId="6F8349DD" w:rsidR="00BB57DF" w:rsidRPr="00CD066B" w:rsidRDefault="00BB57DF" w:rsidP="00BB57DF">
      <w:pPr>
        <w:rPr>
          <w:sz w:val="21"/>
          <w:szCs w:val="21"/>
        </w:rPr>
      </w:pPr>
    </w:p>
    <w:p w14:paraId="18B4E0DD" w14:textId="09CA264D" w:rsidR="00BB57DF" w:rsidRPr="00CD066B" w:rsidRDefault="00BB57DF" w:rsidP="00BB57DF">
      <w:pPr>
        <w:rPr>
          <w:sz w:val="21"/>
          <w:szCs w:val="21"/>
        </w:rPr>
      </w:pPr>
    </w:p>
    <w:p w14:paraId="566CC0B1" w14:textId="3110C172" w:rsidR="00BB57DF" w:rsidRPr="00CD066B" w:rsidRDefault="00BB57DF" w:rsidP="00BB57DF">
      <w:pPr>
        <w:rPr>
          <w:sz w:val="21"/>
          <w:szCs w:val="21"/>
        </w:rPr>
      </w:pPr>
    </w:p>
    <w:p w14:paraId="394F2DE2" w14:textId="2CF0B983" w:rsidR="00BB57DF" w:rsidRPr="00CD066B" w:rsidRDefault="00BB57DF" w:rsidP="00BB57DF">
      <w:pPr>
        <w:rPr>
          <w:sz w:val="21"/>
          <w:szCs w:val="21"/>
        </w:rPr>
      </w:pP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77B862E5">
                <wp:simplePos x="0" y="0"/>
                <wp:positionH relativeFrom="margin">
                  <wp:align>center</wp:align>
                </wp:positionH>
                <wp:positionV relativeFrom="paragraph">
                  <wp:posOffset>595630</wp:posOffset>
                </wp:positionV>
                <wp:extent cx="5114925" cy="25812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5114925" cy="2581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2C5DFC" w:rsidRPr="00020833" w14:paraId="4B994148" w14:textId="77777777" w:rsidTr="00D44489">
                              <w:tc>
                                <w:tcPr>
                                  <w:tcW w:w="8222" w:type="dxa"/>
                                  <w:hideMark/>
                                </w:tcPr>
                                <w:p w14:paraId="1037E6AD" w14:textId="1164A394" w:rsidR="002C5DFC" w:rsidRPr="00020833" w:rsidRDefault="002C5DFC"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2C5DFC" w:rsidRPr="00D44489" w14:paraId="42DB5DE4" w14:textId="77777777" w:rsidTr="00D44489">
                              <w:tc>
                                <w:tcPr>
                                  <w:tcW w:w="8222" w:type="dxa"/>
                                </w:tcPr>
                                <w:p w14:paraId="45840D75" w14:textId="77777777" w:rsidR="002C5DFC" w:rsidRDefault="002C5DFC"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2C5DFC" w:rsidRPr="00D44489" w:rsidRDefault="002C5DFC"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2C5DFC" w:rsidRPr="00D44489" w:rsidRDefault="002C5DFC"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2C5DFC" w:rsidRPr="00D44489" w:rsidRDefault="002C5DFC"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2C5DFC" w:rsidRPr="00020833" w:rsidRDefault="002C5DFC"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2C5DFC" w:rsidRPr="00D44489" w14:paraId="7096676A" w14:textId="77777777" w:rsidTr="00D44489">
                              <w:tc>
                                <w:tcPr>
                                  <w:tcW w:w="8222" w:type="dxa"/>
                                </w:tcPr>
                                <w:p w14:paraId="277C8F69"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2C5DFC" w:rsidRPr="00D44489" w14:paraId="16502D6D" w14:textId="77777777" w:rsidTr="00D44489">
                              <w:tc>
                                <w:tcPr>
                                  <w:tcW w:w="8222" w:type="dxa"/>
                                </w:tcPr>
                                <w:p w14:paraId="03F2D7DF"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2C5DFC" w:rsidRPr="00D44489" w14:paraId="1DB09266" w14:textId="77777777" w:rsidTr="00D44489">
                              <w:tc>
                                <w:tcPr>
                                  <w:tcW w:w="8222" w:type="dxa"/>
                                </w:tcPr>
                                <w:p w14:paraId="103D60A0"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2C5DFC" w:rsidRPr="00D44489" w14:paraId="1A425C96" w14:textId="77777777" w:rsidTr="00D44489">
                              <w:tc>
                                <w:tcPr>
                                  <w:tcW w:w="8222" w:type="dxa"/>
                                </w:tcPr>
                                <w:p w14:paraId="377EE5CB"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2C5DFC" w:rsidRPr="00020833" w:rsidRDefault="002C5DFC"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46.9pt;width:402.75pt;height:203.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2C5DFC" w:rsidRPr="00020833" w14:paraId="4B994148" w14:textId="77777777" w:rsidTr="00D44489">
                        <w:tc>
                          <w:tcPr>
                            <w:tcW w:w="8222" w:type="dxa"/>
                            <w:hideMark/>
                          </w:tcPr>
                          <w:p w14:paraId="1037E6AD" w14:textId="1164A394" w:rsidR="002C5DFC" w:rsidRPr="00020833" w:rsidRDefault="002C5DFC"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2C5DFC" w:rsidRPr="00D44489" w14:paraId="42DB5DE4" w14:textId="77777777" w:rsidTr="00D44489">
                        <w:tc>
                          <w:tcPr>
                            <w:tcW w:w="8222" w:type="dxa"/>
                          </w:tcPr>
                          <w:p w14:paraId="45840D75" w14:textId="77777777" w:rsidR="002C5DFC" w:rsidRDefault="002C5DFC"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2C5DFC" w:rsidRPr="00D44489" w:rsidRDefault="002C5DFC"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2C5DFC" w:rsidRPr="00D44489" w:rsidRDefault="002C5DFC"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2C5DFC" w:rsidRPr="00D44489" w:rsidRDefault="002C5DFC"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2C5DFC" w:rsidRPr="00020833" w:rsidRDefault="002C5DFC"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2C5DFC" w:rsidRPr="00D44489" w14:paraId="7096676A" w14:textId="77777777" w:rsidTr="00D44489">
                        <w:tc>
                          <w:tcPr>
                            <w:tcW w:w="8222" w:type="dxa"/>
                          </w:tcPr>
                          <w:p w14:paraId="277C8F69"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2C5DFC" w:rsidRPr="00D44489" w14:paraId="16502D6D" w14:textId="77777777" w:rsidTr="00D44489">
                        <w:tc>
                          <w:tcPr>
                            <w:tcW w:w="8222" w:type="dxa"/>
                          </w:tcPr>
                          <w:p w14:paraId="03F2D7DF"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2C5DFC" w:rsidRPr="00D44489" w14:paraId="1DB09266" w14:textId="77777777" w:rsidTr="00D44489">
                        <w:tc>
                          <w:tcPr>
                            <w:tcW w:w="8222" w:type="dxa"/>
                          </w:tcPr>
                          <w:p w14:paraId="103D60A0"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2C5DFC" w:rsidRPr="00D44489" w14:paraId="1A425C96" w14:textId="77777777" w:rsidTr="00D44489">
                        <w:tc>
                          <w:tcPr>
                            <w:tcW w:w="8222" w:type="dxa"/>
                          </w:tcPr>
                          <w:p w14:paraId="377EE5CB" w14:textId="77777777" w:rsidR="002C5DFC" w:rsidRPr="00020833" w:rsidRDefault="002C5DFC">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2C5DFC" w:rsidRPr="00020833" w:rsidRDefault="002C5DFC"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67875B7" w14:textId="673CE7D0" w:rsidR="00937070"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4501833" w:history="1">
            <w:r w:rsidR="00937070" w:rsidRPr="006B321C">
              <w:rPr>
                <w:rStyle w:val="Hyperlink"/>
                <w:noProof/>
                <w:lang w:val="vi-VN"/>
              </w:rPr>
              <w:t>1</w:t>
            </w:r>
            <w:r w:rsidR="00937070">
              <w:rPr>
                <w:noProof/>
              </w:rPr>
              <w:tab/>
            </w:r>
            <w:r w:rsidR="00937070" w:rsidRPr="006B321C">
              <w:rPr>
                <w:rStyle w:val="Hyperlink"/>
                <w:noProof/>
              </w:rPr>
              <w:t>GIỚI</w:t>
            </w:r>
            <w:r w:rsidR="00937070" w:rsidRPr="006B321C">
              <w:rPr>
                <w:rStyle w:val="Hyperlink"/>
                <w:noProof/>
                <w:lang w:val="vi-VN"/>
              </w:rPr>
              <w:t xml:space="preserve"> THIỆU DỰ ÁN</w:t>
            </w:r>
            <w:r w:rsidR="00937070">
              <w:rPr>
                <w:noProof/>
                <w:webHidden/>
              </w:rPr>
              <w:tab/>
            </w:r>
            <w:r w:rsidR="00937070">
              <w:rPr>
                <w:noProof/>
                <w:webHidden/>
              </w:rPr>
              <w:fldChar w:fldCharType="begin"/>
            </w:r>
            <w:r w:rsidR="00937070">
              <w:rPr>
                <w:noProof/>
                <w:webHidden/>
              </w:rPr>
              <w:instrText xml:space="preserve"> PAGEREF _Toc74501833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648DB19" w14:textId="0D0014FB" w:rsidR="00937070" w:rsidRDefault="002C5DFC">
          <w:pPr>
            <w:pStyle w:val="TOC2"/>
            <w:tabs>
              <w:tab w:val="left" w:pos="880"/>
              <w:tab w:val="right" w:leader="dot" w:pos="9629"/>
            </w:tabs>
            <w:rPr>
              <w:noProof/>
            </w:rPr>
          </w:pPr>
          <w:hyperlink w:anchor="_Toc74501834" w:history="1">
            <w:r w:rsidR="00937070" w:rsidRPr="006B321C">
              <w:rPr>
                <w:rStyle w:val="Hyperlink"/>
                <w:noProof/>
                <w:lang w:val="vi-VN"/>
              </w:rPr>
              <w:t>1.1</w:t>
            </w:r>
            <w:r w:rsidR="00937070">
              <w:rPr>
                <w:noProof/>
              </w:rPr>
              <w:tab/>
            </w:r>
            <w:r w:rsidR="00937070" w:rsidRPr="006B321C">
              <w:rPr>
                <w:rStyle w:val="Hyperlink"/>
                <w:noProof/>
                <w:lang w:val="vi-VN"/>
              </w:rPr>
              <w:t>Giới thiệu công ty LapTrinhCity</w:t>
            </w:r>
            <w:r w:rsidR="00937070">
              <w:rPr>
                <w:noProof/>
                <w:webHidden/>
              </w:rPr>
              <w:tab/>
            </w:r>
            <w:r w:rsidR="00937070">
              <w:rPr>
                <w:noProof/>
                <w:webHidden/>
              </w:rPr>
              <w:fldChar w:fldCharType="begin"/>
            </w:r>
            <w:r w:rsidR="00937070">
              <w:rPr>
                <w:noProof/>
                <w:webHidden/>
              </w:rPr>
              <w:instrText xml:space="preserve"> PAGEREF _Toc74501834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140A4452" w14:textId="16F2C498" w:rsidR="00937070" w:rsidRDefault="002C5DFC">
          <w:pPr>
            <w:pStyle w:val="TOC2"/>
            <w:tabs>
              <w:tab w:val="left" w:pos="880"/>
              <w:tab w:val="right" w:leader="dot" w:pos="9629"/>
            </w:tabs>
            <w:rPr>
              <w:noProof/>
            </w:rPr>
          </w:pPr>
          <w:hyperlink w:anchor="_Toc74501835" w:history="1">
            <w:r w:rsidR="00937070" w:rsidRPr="006B321C">
              <w:rPr>
                <w:rStyle w:val="Hyperlink"/>
                <w:noProof/>
                <w:lang w:val="vi-VN"/>
              </w:rPr>
              <w:t>1.2</w:t>
            </w:r>
            <w:r w:rsidR="00937070">
              <w:rPr>
                <w:noProof/>
              </w:rPr>
              <w:tab/>
            </w:r>
            <w:r w:rsidR="00937070" w:rsidRPr="006B321C">
              <w:rPr>
                <w:rStyle w:val="Hyperlink"/>
                <w:noProof/>
                <w:lang w:val="vi-VN"/>
              </w:rPr>
              <w:t>Yêu cầu của công ty</w:t>
            </w:r>
            <w:r w:rsidR="00937070">
              <w:rPr>
                <w:noProof/>
                <w:webHidden/>
              </w:rPr>
              <w:tab/>
            </w:r>
            <w:r w:rsidR="00937070">
              <w:rPr>
                <w:noProof/>
                <w:webHidden/>
              </w:rPr>
              <w:fldChar w:fldCharType="begin"/>
            </w:r>
            <w:r w:rsidR="00937070">
              <w:rPr>
                <w:noProof/>
                <w:webHidden/>
              </w:rPr>
              <w:instrText xml:space="preserve"> PAGEREF _Toc74501835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8EBC964" w14:textId="68C332C3" w:rsidR="00937070" w:rsidRDefault="002C5DFC">
          <w:pPr>
            <w:pStyle w:val="TOC2"/>
            <w:tabs>
              <w:tab w:val="left" w:pos="880"/>
              <w:tab w:val="right" w:leader="dot" w:pos="9629"/>
            </w:tabs>
            <w:rPr>
              <w:noProof/>
            </w:rPr>
          </w:pPr>
          <w:hyperlink w:anchor="_Toc74501836" w:history="1">
            <w:r w:rsidR="00937070" w:rsidRPr="006B321C">
              <w:rPr>
                <w:rStyle w:val="Hyperlink"/>
                <w:noProof/>
                <w:lang w:val="vi-VN"/>
              </w:rPr>
              <w:t>1.3</w:t>
            </w:r>
            <w:r w:rsidR="00937070">
              <w:rPr>
                <w:noProof/>
              </w:rPr>
              <w:tab/>
            </w:r>
            <w:r w:rsidR="00937070" w:rsidRPr="006B321C">
              <w:rPr>
                <w:rStyle w:val="Hyperlink"/>
                <w:noProof/>
                <w:lang w:val="vi-VN"/>
              </w:rPr>
              <w:t>Lập kế hoạch dự án</w:t>
            </w:r>
            <w:r w:rsidR="00937070">
              <w:rPr>
                <w:noProof/>
                <w:webHidden/>
              </w:rPr>
              <w:tab/>
            </w:r>
            <w:r w:rsidR="00937070">
              <w:rPr>
                <w:noProof/>
                <w:webHidden/>
              </w:rPr>
              <w:fldChar w:fldCharType="begin"/>
            </w:r>
            <w:r w:rsidR="00937070">
              <w:rPr>
                <w:noProof/>
                <w:webHidden/>
              </w:rPr>
              <w:instrText xml:space="preserve"> PAGEREF _Toc74501836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3899E5BC" w14:textId="097D37F4" w:rsidR="00937070" w:rsidRDefault="002C5DFC">
          <w:pPr>
            <w:pStyle w:val="TOC1"/>
            <w:tabs>
              <w:tab w:val="left" w:pos="440"/>
              <w:tab w:val="right" w:leader="dot" w:pos="9629"/>
            </w:tabs>
            <w:rPr>
              <w:noProof/>
            </w:rPr>
          </w:pPr>
          <w:hyperlink w:anchor="_Toc74501837" w:history="1">
            <w:r w:rsidR="00937070" w:rsidRPr="006B321C">
              <w:rPr>
                <w:rStyle w:val="Hyperlink"/>
                <w:noProof/>
                <w:lang w:val="vi-VN"/>
              </w:rPr>
              <w:t>2</w:t>
            </w:r>
            <w:r w:rsidR="00937070">
              <w:rPr>
                <w:noProof/>
              </w:rPr>
              <w:tab/>
            </w:r>
            <w:r w:rsidR="00937070" w:rsidRPr="006B321C">
              <w:rPr>
                <w:rStyle w:val="Hyperlink"/>
                <w:noProof/>
                <w:lang w:val="vi-VN"/>
              </w:rPr>
              <w:t>PHÂN TÍCH YÊU CẦU KHÁCH HÀNG</w:t>
            </w:r>
            <w:r w:rsidR="00937070">
              <w:rPr>
                <w:noProof/>
                <w:webHidden/>
              </w:rPr>
              <w:tab/>
            </w:r>
            <w:r w:rsidR="00937070">
              <w:rPr>
                <w:noProof/>
                <w:webHidden/>
              </w:rPr>
              <w:fldChar w:fldCharType="begin"/>
            </w:r>
            <w:r w:rsidR="00937070">
              <w:rPr>
                <w:noProof/>
                <w:webHidden/>
              </w:rPr>
              <w:instrText xml:space="preserve"> PAGEREF _Toc74501837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030F2010" w14:textId="5E3A1053" w:rsidR="00937070" w:rsidRDefault="002C5DFC">
          <w:pPr>
            <w:pStyle w:val="TOC2"/>
            <w:tabs>
              <w:tab w:val="left" w:pos="880"/>
              <w:tab w:val="right" w:leader="dot" w:pos="9629"/>
            </w:tabs>
            <w:rPr>
              <w:noProof/>
            </w:rPr>
          </w:pPr>
          <w:hyperlink w:anchor="_Toc74501838" w:history="1">
            <w:r w:rsidR="00937070" w:rsidRPr="006B321C">
              <w:rPr>
                <w:rStyle w:val="Hyperlink"/>
                <w:noProof/>
                <w:lang w:val="vi-VN"/>
              </w:rPr>
              <w:t>2.1</w:t>
            </w:r>
            <w:r w:rsidR="00937070">
              <w:rPr>
                <w:noProof/>
              </w:rPr>
              <w:tab/>
            </w:r>
            <w:r w:rsidR="00937070" w:rsidRPr="006B321C">
              <w:rPr>
                <w:rStyle w:val="Hyperlink"/>
                <w:noProof/>
                <w:lang w:val="vi-VN"/>
              </w:rPr>
              <w:t>Sơ đồ Usecase</w:t>
            </w:r>
            <w:r w:rsidR="00937070">
              <w:rPr>
                <w:noProof/>
                <w:webHidden/>
              </w:rPr>
              <w:tab/>
            </w:r>
            <w:r w:rsidR="00937070">
              <w:rPr>
                <w:noProof/>
                <w:webHidden/>
              </w:rPr>
              <w:fldChar w:fldCharType="begin"/>
            </w:r>
            <w:r w:rsidR="00937070">
              <w:rPr>
                <w:noProof/>
                <w:webHidden/>
              </w:rPr>
              <w:instrText xml:space="preserve"> PAGEREF _Toc74501838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764DB337" w14:textId="617B70BB" w:rsidR="00937070" w:rsidRDefault="002C5DFC">
          <w:pPr>
            <w:pStyle w:val="TOC3"/>
            <w:tabs>
              <w:tab w:val="left" w:pos="1320"/>
              <w:tab w:val="right" w:leader="dot" w:pos="9629"/>
            </w:tabs>
            <w:rPr>
              <w:noProof/>
            </w:rPr>
          </w:pPr>
          <w:hyperlink w:anchor="_Toc74501839" w:history="1">
            <w:r w:rsidR="00937070" w:rsidRPr="006B321C">
              <w:rPr>
                <w:rStyle w:val="Hyperlink"/>
                <w:noProof/>
                <w:lang w:val="vi-VN"/>
              </w:rPr>
              <w:t>2.1.1</w:t>
            </w:r>
            <w:r w:rsidR="00937070">
              <w:rPr>
                <w:noProof/>
              </w:rPr>
              <w:tab/>
            </w:r>
            <w:r w:rsidR="00937070" w:rsidRPr="006B321C">
              <w:rPr>
                <w:rStyle w:val="Hyperlink"/>
                <w:noProof/>
                <w:lang w:val="vi-VN"/>
              </w:rPr>
              <w:t>Cấp 1</w:t>
            </w:r>
            <w:r w:rsidR="00937070">
              <w:rPr>
                <w:noProof/>
                <w:webHidden/>
              </w:rPr>
              <w:tab/>
            </w:r>
            <w:r w:rsidR="00937070">
              <w:rPr>
                <w:noProof/>
                <w:webHidden/>
              </w:rPr>
              <w:fldChar w:fldCharType="begin"/>
            </w:r>
            <w:r w:rsidR="00937070">
              <w:rPr>
                <w:noProof/>
                <w:webHidden/>
              </w:rPr>
              <w:instrText xml:space="preserve"> PAGEREF _Toc74501839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1DE14809" w14:textId="65EAAB1A" w:rsidR="00937070" w:rsidRDefault="002C5DFC">
          <w:pPr>
            <w:pStyle w:val="TOC3"/>
            <w:tabs>
              <w:tab w:val="left" w:pos="1320"/>
              <w:tab w:val="right" w:leader="dot" w:pos="9629"/>
            </w:tabs>
            <w:rPr>
              <w:noProof/>
            </w:rPr>
          </w:pPr>
          <w:hyperlink w:anchor="_Toc74501840" w:history="1">
            <w:r w:rsidR="00937070" w:rsidRPr="006B321C">
              <w:rPr>
                <w:rStyle w:val="Hyperlink"/>
                <w:noProof/>
                <w:lang w:val="vi-VN"/>
              </w:rPr>
              <w:t>2.1.2</w:t>
            </w:r>
            <w:r w:rsidR="00937070">
              <w:rPr>
                <w:noProof/>
              </w:rPr>
              <w:tab/>
            </w:r>
            <w:r w:rsidR="00937070" w:rsidRPr="006B321C">
              <w:rPr>
                <w:rStyle w:val="Hyperlink"/>
                <w:noProof/>
                <w:lang w:val="vi-VN"/>
              </w:rPr>
              <w:t>Cấp 2</w:t>
            </w:r>
            <w:r w:rsidR="00937070">
              <w:rPr>
                <w:noProof/>
                <w:webHidden/>
              </w:rPr>
              <w:tab/>
            </w:r>
            <w:r w:rsidR="00937070">
              <w:rPr>
                <w:noProof/>
                <w:webHidden/>
              </w:rPr>
              <w:fldChar w:fldCharType="begin"/>
            </w:r>
            <w:r w:rsidR="00937070">
              <w:rPr>
                <w:noProof/>
                <w:webHidden/>
              </w:rPr>
              <w:instrText xml:space="preserve"> PAGEREF _Toc74501840 \h </w:instrText>
            </w:r>
            <w:r w:rsidR="00937070">
              <w:rPr>
                <w:noProof/>
                <w:webHidden/>
              </w:rPr>
            </w:r>
            <w:r w:rsidR="00937070">
              <w:rPr>
                <w:noProof/>
                <w:webHidden/>
              </w:rPr>
              <w:fldChar w:fldCharType="separate"/>
            </w:r>
            <w:r w:rsidR="00937070">
              <w:rPr>
                <w:noProof/>
                <w:webHidden/>
              </w:rPr>
              <w:t>8</w:t>
            </w:r>
            <w:r w:rsidR="00937070">
              <w:rPr>
                <w:noProof/>
                <w:webHidden/>
              </w:rPr>
              <w:fldChar w:fldCharType="end"/>
            </w:r>
          </w:hyperlink>
        </w:p>
        <w:p w14:paraId="66953FD5" w14:textId="31A18D33" w:rsidR="00937070" w:rsidRDefault="002C5DFC">
          <w:pPr>
            <w:pStyle w:val="TOC2"/>
            <w:tabs>
              <w:tab w:val="left" w:pos="880"/>
              <w:tab w:val="right" w:leader="dot" w:pos="9629"/>
            </w:tabs>
            <w:rPr>
              <w:noProof/>
            </w:rPr>
          </w:pPr>
          <w:hyperlink w:anchor="_Toc74501841" w:history="1">
            <w:r w:rsidR="00937070" w:rsidRPr="006B321C">
              <w:rPr>
                <w:rStyle w:val="Hyperlink"/>
                <w:noProof/>
                <w:lang w:val="vi-VN"/>
              </w:rPr>
              <w:t>2.2</w:t>
            </w:r>
            <w:r w:rsidR="00937070">
              <w:rPr>
                <w:noProof/>
              </w:rPr>
              <w:tab/>
            </w:r>
            <w:r w:rsidR="00937070" w:rsidRPr="006B321C">
              <w:rPr>
                <w:rStyle w:val="Hyperlink"/>
                <w:noProof/>
                <w:lang w:val="vi-VN"/>
              </w:rPr>
              <w:t>Đặc tả yêu cầu hệ thống (SRS)</w:t>
            </w:r>
            <w:r w:rsidR="00937070">
              <w:rPr>
                <w:noProof/>
                <w:webHidden/>
              </w:rPr>
              <w:tab/>
            </w:r>
            <w:r w:rsidR="00937070">
              <w:rPr>
                <w:noProof/>
                <w:webHidden/>
              </w:rPr>
              <w:fldChar w:fldCharType="begin"/>
            </w:r>
            <w:r w:rsidR="00937070">
              <w:rPr>
                <w:noProof/>
                <w:webHidden/>
              </w:rPr>
              <w:instrText xml:space="preserve"> PAGEREF _Toc74501841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06BEC1EC" w14:textId="50B3105A" w:rsidR="00937070" w:rsidRDefault="002C5DFC">
          <w:pPr>
            <w:pStyle w:val="TOC3"/>
            <w:tabs>
              <w:tab w:val="left" w:pos="1320"/>
              <w:tab w:val="right" w:leader="dot" w:pos="9629"/>
            </w:tabs>
            <w:rPr>
              <w:noProof/>
            </w:rPr>
          </w:pPr>
          <w:hyperlink w:anchor="_Toc74501842" w:history="1">
            <w:r w:rsidR="00937070" w:rsidRPr="006B321C">
              <w:rPr>
                <w:rStyle w:val="Hyperlink"/>
                <w:noProof/>
                <w:lang w:val="vi-VN"/>
              </w:rPr>
              <w:t>2.2.1</w:t>
            </w:r>
            <w:r w:rsidR="00937070">
              <w:rPr>
                <w:noProof/>
              </w:rPr>
              <w:tab/>
            </w:r>
            <w:r w:rsidR="00937070" w:rsidRPr="006B321C">
              <w:rPr>
                <w:rStyle w:val="Hyperlink"/>
                <w:noProof/>
                <w:lang w:val="vi-VN"/>
              </w:rPr>
              <w:t>Quản lý nhân viên</w:t>
            </w:r>
            <w:r w:rsidR="00937070">
              <w:rPr>
                <w:noProof/>
                <w:webHidden/>
              </w:rPr>
              <w:tab/>
            </w:r>
            <w:r w:rsidR="00937070">
              <w:rPr>
                <w:noProof/>
                <w:webHidden/>
              </w:rPr>
              <w:fldChar w:fldCharType="begin"/>
            </w:r>
            <w:r w:rsidR="00937070">
              <w:rPr>
                <w:noProof/>
                <w:webHidden/>
              </w:rPr>
              <w:instrText xml:space="preserve"> PAGEREF _Toc74501842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5F2231A8" w14:textId="7F371933" w:rsidR="00937070" w:rsidRDefault="002C5DFC">
          <w:pPr>
            <w:pStyle w:val="TOC3"/>
            <w:tabs>
              <w:tab w:val="left" w:pos="1320"/>
              <w:tab w:val="right" w:leader="dot" w:pos="9629"/>
            </w:tabs>
            <w:rPr>
              <w:noProof/>
            </w:rPr>
          </w:pPr>
          <w:hyperlink w:anchor="_Toc74501843" w:history="1">
            <w:r w:rsidR="00937070" w:rsidRPr="006B321C">
              <w:rPr>
                <w:rStyle w:val="Hyperlink"/>
                <w:noProof/>
                <w:lang w:val="vi-VN"/>
              </w:rPr>
              <w:t>2.2.2</w:t>
            </w:r>
            <w:r w:rsidR="00937070">
              <w:rPr>
                <w:noProof/>
              </w:rPr>
              <w:tab/>
            </w:r>
            <w:r w:rsidR="00937070" w:rsidRPr="006B321C">
              <w:rPr>
                <w:rStyle w:val="Hyperlink"/>
                <w:noProof/>
                <w:lang w:val="vi-VN"/>
              </w:rPr>
              <w:t>Quản lý Chuyên Đề</w:t>
            </w:r>
            <w:r w:rsidR="00937070">
              <w:rPr>
                <w:noProof/>
                <w:webHidden/>
              </w:rPr>
              <w:tab/>
            </w:r>
            <w:r w:rsidR="00937070">
              <w:rPr>
                <w:noProof/>
                <w:webHidden/>
              </w:rPr>
              <w:fldChar w:fldCharType="begin"/>
            </w:r>
            <w:r w:rsidR="00937070">
              <w:rPr>
                <w:noProof/>
                <w:webHidden/>
              </w:rPr>
              <w:instrText xml:space="preserve"> PAGEREF _Toc74501843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3DD7D957" w14:textId="59B99177" w:rsidR="00937070" w:rsidRDefault="002C5DFC">
          <w:pPr>
            <w:pStyle w:val="TOC3"/>
            <w:tabs>
              <w:tab w:val="left" w:pos="1320"/>
              <w:tab w:val="right" w:leader="dot" w:pos="9629"/>
            </w:tabs>
            <w:rPr>
              <w:noProof/>
            </w:rPr>
          </w:pPr>
          <w:hyperlink w:anchor="_Toc74501844" w:history="1">
            <w:r w:rsidR="00937070" w:rsidRPr="006B321C">
              <w:rPr>
                <w:rStyle w:val="Hyperlink"/>
                <w:noProof/>
                <w:lang w:val="vi-VN"/>
              </w:rPr>
              <w:t>2.2.3</w:t>
            </w:r>
            <w:r w:rsidR="00937070">
              <w:rPr>
                <w:noProof/>
              </w:rPr>
              <w:tab/>
            </w:r>
            <w:r w:rsidR="00937070" w:rsidRPr="006B321C">
              <w:rPr>
                <w:rStyle w:val="Hyperlink"/>
                <w:noProof/>
                <w:lang w:val="vi-VN"/>
              </w:rPr>
              <w:t>Quản lý Khóa Học</w:t>
            </w:r>
            <w:r w:rsidR="00937070">
              <w:rPr>
                <w:noProof/>
                <w:webHidden/>
              </w:rPr>
              <w:tab/>
            </w:r>
            <w:r w:rsidR="00937070">
              <w:rPr>
                <w:noProof/>
                <w:webHidden/>
              </w:rPr>
              <w:fldChar w:fldCharType="begin"/>
            </w:r>
            <w:r w:rsidR="00937070">
              <w:rPr>
                <w:noProof/>
                <w:webHidden/>
              </w:rPr>
              <w:instrText xml:space="preserve"> PAGEREF _Toc74501844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B9BA3F" w14:textId="206E4735" w:rsidR="00937070" w:rsidRDefault="002C5DFC">
          <w:pPr>
            <w:pStyle w:val="TOC3"/>
            <w:tabs>
              <w:tab w:val="left" w:pos="1320"/>
              <w:tab w:val="right" w:leader="dot" w:pos="9629"/>
            </w:tabs>
            <w:rPr>
              <w:noProof/>
            </w:rPr>
          </w:pPr>
          <w:hyperlink w:anchor="_Toc74501845" w:history="1">
            <w:r w:rsidR="00937070" w:rsidRPr="006B321C">
              <w:rPr>
                <w:rStyle w:val="Hyperlink"/>
                <w:noProof/>
                <w:lang w:val="vi-VN"/>
              </w:rPr>
              <w:t>2.2.4</w:t>
            </w:r>
            <w:r w:rsidR="00937070">
              <w:rPr>
                <w:noProof/>
              </w:rPr>
              <w:tab/>
            </w:r>
            <w:r w:rsidR="00937070" w:rsidRPr="006B321C">
              <w:rPr>
                <w:rStyle w:val="Hyperlink"/>
                <w:noProof/>
                <w:lang w:val="vi-VN"/>
              </w:rPr>
              <w:t>Quản lý Người Học</w:t>
            </w:r>
            <w:r w:rsidR="00937070">
              <w:rPr>
                <w:noProof/>
                <w:webHidden/>
              </w:rPr>
              <w:tab/>
            </w:r>
            <w:r w:rsidR="00937070">
              <w:rPr>
                <w:noProof/>
                <w:webHidden/>
              </w:rPr>
              <w:fldChar w:fldCharType="begin"/>
            </w:r>
            <w:r w:rsidR="00937070">
              <w:rPr>
                <w:noProof/>
                <w:webHidden/>
              </w:rPr>
              <w:instrText xml:space="preserve"> PAGEREF _Toc74501845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2ABBFC" w14:textId="61A8427B" w:rsidR="00937070" w:rsidRDefault="002C5DFC">
          <w:pPr>
            <w:pStyle w:val="TOC3"/>
            <w:tabs>
              <w:tab w:val="left" w:pos="1320"/>
              <w:tab w:val="right" w:leader="dot" w:pos="9629"/>
            </w:tabs>
            <w:rPr>
              <w:noProof/>
            </w:rPr>
          </w:pPr>
          <w:hyperlink w:anchor="_Toc74501846" w:history="1">
            <w:r w:rsidR="00937070" w:rsidRPr="006B321C">
              <w:rPr>
                <w:rStyle w:val="Hyperlink"/>
                <w:noProof/>
                <w:lang w:val="vi-VN"/>
              </w:rPr>
              <w:t>2.2.5</w:t>
            </w:r>
            <w:r w:rsidR="00937070">
              <w:rPr>
                <w:noProof/>
              </w:rPr>
              <w:tab/>
            </w:r>
            <w:r w:rsidR="00937070" w:rsidRPr="006B321C">
              <w:rPr>
                <w:rStyle w:val="Hyperlink"/>
                <w:noProof/>
                <w:lang w:val="vi-VN"/>
              </w:rPr>
              <w:t>Quản lý Học Viên</w:t>
            </w:r>
            <w:r w:rsidR="00937070">
              <w:rPr>
                <w:noProof/>
                <w:webHidden/>
              </w:rPr>
              <w:tab/>
            </w:r>
            <w:r w:rsidR="00937070">
              <w:rPr>
                <w:noProof/>
                <w:webHidden/>
              </w:rPr>
              <w:fldChar w:fldCharType="begin"/>
            </w:r>
            <w:r w:rsidR="00937070">
              <w:rPr>
                <w:noProof/>
                <w:webHidden/>
              </w:rPr>
              <w:instrText xml:space="preserve"> PAGEREF _Toc74501846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E7A75C2" w14:textId="197BF248" w:rsidR="00937070" w:rsidRDefault="002C5DFC">
          <w:pPr>
            <w:pStyle w:val="TOC3"/>
            <w:tabs>
              <w:tab w:val="left" w:pos="1320"/>
              <w:tab w:val="right" w:leader="dot" w:pos="9629"/>
            </w:tabs>
            <w:rPr>
              <w:noProof/>
            </w:rPr>
          </w:pPr>
          <w:hyperlink w:anchor="_Toc74501847" w:history="1">
            <w:r w:rsidR="00937070" w:rsidRPr="006B321C">
              <w:rPr>
                <w:rStyle w:val="Hyperlink"/>
                <w:noProof/>
                <w:lang w:val="vi-VN"/>
              </w:rPr>
              <w:t>2.2.6</w:t>
            </w:r>
            <w:r w:rsidR="00937070">
              <w:rPr>
                <w:noProof/>
              </w:rPr>
              <w:tab/>
            </w:r>
            <w:r w:rsidR="00937070" w:rsidRPr="006B321C">
              <w:rPr>
                <w:rStyle w:val="Hyperlink"/>
                <w:noProof/>
                <w:lang w:val="vi-VN"/>
              </w:rPr>
              <w:t>Quản lý tổng hợp – thống kế</w:t>
            </w:r>
            <w:r w:rsidR="00937070">
              <w:rPr>
                <w:noProof/>
                <w:webHidden/>
              </w:rPr>
              <w:tab/>
            </w:r>
            <w:r w:rsidR="00937070">
              <w:rPr>
                <w:noProof/>
                <w:webHidden/>
              </w:rPr>
              <w:fldChar w:fldCharType="begin"/>
            </w:r>
            <w:r w:rsidR="00937070">
              <w:rPr>
                <w:noProof/>
                <w:webHidden/>
              </w:rPr>
              <w:instrText xml:space="preserve"> PAGEREF _Toc74501847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B046AB2" w14:textId="592400C3" w:rsidR="00937070" w:rsidRDefault="002C5DFC">
          <w:pPr>
            <w:pStyle w:val="TOC3"/>
            <w:tabs>
              <w:tab w:val="left" w:pos="1320"/>
              <w:tab w:val="right" w:leader="dot" w:pos="9629"/>
            </w:tabs>
            <w:rPr>
              <w:noProof/>
            </w:rPr>
          </w:pPr>
          <w:hyperlink w:anchor="_Toc74501848" w:history="1">
            <w:r w:rsidR="00937070" w:rsidRPr="006B321C">
              <w:rPr>
                <w:rStyle w:val="Hyperlink"/>
                <w:noProof/>
                <w:lang w:val="vi-VN"/>
              </w:rPr>
              <w:t>2.2.7</w:t>
            </w:r>
            <w:r w:rsidR="00937070">
              <w:rPr>
                <w:noProof/>
              </w:rPr>
              <w:tab/>
            </w:r>
            <w:r w:rsidR="00937070" w:rsidRPr="006B321C">
              <w:rPr>
                <w:rStyle w:val="Hyperlink"/>
                <w:noProof/>
                <w:lang w:val="vi-VN"/>
              </w:rPr>
              <w:t>Đăng nhập</w:t>
            </w:r>
            <w:r w:rsidR="00937070">
              <w:rPr>
                <w:noProof/>
                <w:webHidden/>
              </w:rPr>
              <w:tab/>
            </w:r>
            <w:r w:rsidR="00937070">
              <w:rPr>
                <w:noProof/>
                <w:webHidden/>
              </w:rPr>
              <w:fldChar w:fldCharType="begin"/>
            </w:r>
            <w:r w:rsidR="00937070">
              <w:rPr>
                <w:noProof/>
                <w:webHidden/>
              </w:rPr>
              <w:instrText xml:space="preserve"> PAGEREF _Toc74501848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637DF29F" w14:textId="485822D4" w:rsidR="00937070" w:rsidRDefault="002C5DFC">
          <w:pPr>
            <w:pStyle w:val="TOC3"/>
            <w:tabs>
              <w:tab w:val="left" w:pos="1320"/>
              <w:tab w:val="right" w:leader="dot" w:pos="9629"/>
            </w:tabs>
            <w:rPr>
              <w:noProof/>
            </w:rPr>
          </w:pPr>
          <w:hyperlink w:anchor="_Toc74501849" w:history="1">
            <w:r w:rsidR="00937070" w:rsidRPr="006B321C">
              <w:rPr>
                <w:rStyle w:val="Hyperlink"/>
                <w:noProof/>
                <w:lang w:val="vi-VN"/>
              </w:rPr>
              <w:t>2.2.8</w:t>
            </w:r>
            <w:r w:rsidR="00937070">
              <w:rPr>
                <w:noProof/>
              </w:rPr>
              <w:tab/>
            </w:r>
            <w:r w:rsidR="00937070" w:rsidRPr="006B321C">
              <w:rPr>
                <w:rStyle w:val="Hyperlink"/>
                <w:noProof/>
                <w:lang w:val="vi-VN"/>
              </w:rPr>
              <w:t>Đăng xuất</w:t>
            </w:r>
            <w:r w:rsidR="00937070">
              <w:rPr>
                <w:noProof/>
                <w:webHidden/>
              </w:rPr>
              <w:tab/>
            </w:r>
            <w:r w:rsidR="00937070">
              <w:rPr>
                <w:noProof/>
                <w:webHidden/>
              </w:rPr>
              <w:fldChar w:fldCharType="begin"/>
            </w:r>
            <w:r w:rsidR="00937070">
              <w:rPr>
                <w:noProof/>
                <w:webHidden/>
              </w:rPr>
              <w:instrText xml:space="preserve"> PAGEREF _Toc74501849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71D1B44C" w14:textId="14680BDC" w:rsidR="00937070" w:rsidRDefault="002C5DFC">
          <w:pPr>
            <w:pStyle w:val="TOC3"/>
            <w:tabs>
              <w:tab w:val="left" w:pos="1320"/>
              <w:tab w:val="right" w:leader="dot" w:pos="9629"/>
            </w:tabs>
            <w:rPr>
              <w:noProof/>
            </w:rPr>
          </w:pPr>
          <w:hyperlink w:anchor="_Toc74501850" w:history="1">
            <w:r w:rsidR="00937070" w:rsidRPr="006B321C">
              <w:rPr>
                <w:rStyle w:val="Hyperlink"/>
                <w:noProof/>
                <w:lang w:val="vi-VN"/>
              </w:rPr>
              <w:t>2.2.9</w:t>
            </w:r>
            <w:r w:rsidR="00937070">
              <w:rPr>
                <w:noProof/>
              </w:rPr>
              <w:tab/>
            </w:r>
            <w:r w:rsidR="00937070" w:rsidRPr="006B321C">
              <w:rPr>
                <w:rStyle w:val="Hyperlink"/>
                <w:noProof/>
                <w:lang w:val="vi-VN"/>
              </w:rPr>
              <w:t>Đổi mật khẩu</w:t>
            </w:r>
            <w:r w:rsidR="00937070">
              <w:rPr>
                <w:noProof/>
                <w:webHidden/>
              </w:rPr>
              <w:tab/>
            </w:r>
            <w:r w:rsidR="00937070">
              <w:rPr>
                <w:noProof/>
                <w:webHidden/>
              </w:rPr>
              <w:fldChar w:fldCharType="begin"/>
            </w:r>
            <w:r w:rsidR="00937070">
              <w:rPr>
                <w:noProof/>
                <w:webHidden/>
              </w:rPr>
              <w:instrText xml:space="preserve"> PAGEREF _Toc74501850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14FEAF17" w14:textId="4785CB6C" w:rsidR="00937070" w:rsidRDefault="002C5DFC">
          <w:pPr>
            <w:pStyle w:val="TOC2"/>
            <w:tabs>
              <w:tab w:val="left" w:pos="880"/>
              <w:tab w:val="right" w:leader="dot" w:pos="9629"/>
            </w:tabs>
            <w:rPr>
              <w:noProof/>
            </w:rPr>
          </w:pPr>
          <w:hyperlink w:anchor="_Toc74501851" w:history="1">
            <w:r w:rsidR="00937070" w:rsidRPr="006B321C">
              <w:rPr>
                <w:rStyle w:val="Hyperlink"/>
                <w:noProof/>
                <w:lang w:val="vi-VN"/>
              </w:rPr>
              <w:t>2.3</w:t>
            </w:r>
            <w:r w:rsidR="00937070">
              <w:rPr>
                <w:noProof/>
              </w:rPr>
              <w:tab/>
            </w:r>
            <w:r w:rsidR="00937070" w:rsidRPr="006B321C">
              <w:rPr>
                <w:rStyle w:val="Hyperlink"/>
                <w:noProof/>
                <w:lang w:val="vi-VN"/>
              </w:rPr>
              <w:t>Sơ đồ triển khai và yêu cầu hệ thống</w:t>
            </w:r>
            <w:r w:rsidR="00937070">
              <w:rPr>
                <w:noProof/>
                <w:webHidden/>
              </w:rPr>
              <w:tab/>
            </w:r>
            <w:r w:rsidR="00937070">
              <w:rPr>
                <w:noProof/>
                <w:webHidden/>
              </w:rPr>
              <w:fldChar w:fldCharType="begin"/>
            </w:r>
            <w:r w:rsidR="00937070">
              <w:rPr>
                <w:noProof/>
                <w:webHidden/>
              </w:rPr>
              <w:instrText xml:space="preserve"> PAGEREF _Toc74501851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098FB2FE" w14:textId="3BE76C8F" w:rsidR="00937070" w:rsidRDefault="002C5DFC">
          <w:pPr>
            <w:pStyle w:val="TOC3"/>
            <w:tabs>
              <w:tab w:val="left" w:pos="1320"/>
              <w:tab w:val="right" w:leader="dot" w:pos="9629"/>
            </w:tabs>
            <w:rPr>
              <w:noProof/>
            </w:rPr>
          </w:pPr>
          <w:hyperlink w:anchor="_Toc74501852" w:history="1">
            <w:r w:rsidR="00937070" w:rsidRPr="006B321C">
              <w:rPr>
                <w:rStyle w:val="Hyperlink"/>
                <w:noProof/>
                <w:lang w:val="vi-VN"/>
              </w:rPr>
              <w:t>2.3.1</w:t>
            </w:r>
            <w:r w:rsidR="00937070">
              <w:rPr>
                <w:noProof/>
              </w:rPr>
              <w:tab/>
            </w:r>
            <w:r w:rsidR="00937070" w:rsidRPr="006B321C">
              <w:rPr>
                <w:rStyle w:val="Hyperlink"/>
                <w:noProof/>
                <w:lang w:val="vi-VN"/>
              </w:rPr>
              <w:t>Sơ đồ triển khai</w:t>
            </w:r>
            <w:r w:rsidR="00937070">
              <w:rPr>
                <w:noProof/>
                <w:webHidden/>
              </w:rPr>
              <w:tab/>
            </w:r>
            <w:r w:rsidR="00937070">
              <w:rPr>
                <w:noProof/>
                <w:webHidden/>
              </w:rPr>
              <w:fldChar w:fldCharType="begin"/>
            </w:r>
            <w:r w:rsidR="00937070">
              <w:rPr>
                <w:noProof/>
                <w:webHidden/>
              </w:rPr>
              <w:instrText xml:space="preserve"> PAGEREF _Toc74501852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8D25F23" w14:textId="335F127C" w:rsidR="00937070" w:rsidRDefault="002C5DFC">
          <w:pPr>
            <w:pStyle w:val="TOC3"/>
            <w:tabs>
              <w:tab w:val="left" w:pos="1320"/>
              <w:tab w:val="right" w:leader="dot" w:pos="9629"/>
            </w:tabs>
            <w:rPr>
              <w:noProof/>
            </w:rPr>
          </w:pPr>
          <w:hyperlink w:anchor="_Toc74501853" w:history="1">
            <w:r w:rsidR="00937070" w:rsidRPr="006B321C">
              <w:rPr>
                <w:rStyle w:val="Hyperlink"/>
                <w:noProof/>
                <w:lang w:val="vi-VN"/>
              </w:rPr>
              <w:t>2.3.2</w:t>
            </w:r>
            <w:r w:rsidR="00937070">
              <w:rPr>
                <w:noProof/>
              </w:rPr>
              <w:tab/>
            </w:r>
            <w:r w:rsidR="00937070" w:rsidRPr="006B321C">
              <w:rPr>
                <w:rStyle w:val="Hyperlink"/>
                <w:noProof/>
                <w:lang w:val="vi-VN"/>
              </w:rPr>
              <w:t>Yêu cầu hệ thống</w:t>
            </w:r>
            <w:r w:rsidR="00937070">
              <w:rPr>
                <w:noProof/>
                <w:webHidden/>
              </w:rPr>
              <w:tab/>
            </w:r>
            <w:r w:rsidR="00937070">
              <w:rPr>
                <w:noProof/>
                <w:webHidden/>
              </w:rPr>
              <w:fldChar w:fldCharType="begin"/>
            </w:r>
            <w:r w:rsidR="00937070">
              <w:rPr>
                <w:noProof/>
                <w:webHidden/>
              </w:rPr>
              <w:instrText xml:space="preserve"> PAGEREF _Toc74501853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998A9A3" w14:textId="27E87FC6" w:rsidR="00937070" w:rsidRDefault="002C5DFC">
          <w:pPr>
            <w:pStyle w:val="TOC1"/>
            <w:tabs>
              <w:tab w:val="left" w:pos="440"/>
              <w:tab w:val="right" w:leader="dot" w:pos="9629"/>
            </w:tabs>
            <w:rPr>
              <w:noProof/>
            </w:rPr>
          </w:pPr>
          <w:hyperlink w:anchor="_Toc74501854" w:history="1">
            <w:r w:rsidR="00937070" w:rsidRPr="006B321C">
              <w:rPr>
                <w:rStyle w:val="Hyperlink"/>
                <w:noProof/>
                <w:lang w:val="vi-VN"/>
              </w:rPr>
              <w:t>3</w:t>
            </w:r>
            <w:r w:rsidR="00937070">
              <w:rPr>
                <w:noProof/>
              </w:rPr>
              <w:tab/>
            </w:r>
            <w:r w:rsidR="00937070" w:rsidRPr="006B321C">
              <w:rPr>
                <w:rStyle w:val="Hyperlink"/>
                <w:noProof/>
                <w:lang w:val="vi-VN"/>
              </w:rPr>
              <w:t>THIÊT KẾ ỨNG DỤNG</w:t>
            </w:r>
            <w:r w:rsidR="00937070">
              <w:rPr>
                <w:noProof/>
                <w:webHidden/>
              </w:rPr>
              <w:tab/>
            </w:r>
            <w:r w:rsidR="00937070">
              <w:rPr>
                <w:noProof/>
                <w:webHidden/>
              </w:rPr>
              <w:fldChar w:fldCharType="begin"/>
            </w:r>
            <w:r w:rsidR="00937070">
              <w:rPr>
                <w:noProof/>
                <w:webHidden/>
              </w:rPr>
              <w:instrText xml:space="preserve"> PAGEREF _Toc74501854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20B0CFF2" w14:textId="006B807F" w:rsidR="00937070" w:rsidRDefault="002C5DFC">
          <w:pPr>
            <w:pStyle w:val="TOC2"/>
            <w:tabs>
              <w:tab w:val="left" w:pos="880"/>
              <w:tab w:val="right" w:leader="dot" w:pos="9629"/>
            </w:tabs>
            <w:rPr>
              <w:noProof/>
            </w:rPr>
          </w:pPr>
          <w:hyperlink w:anchor="_Toc74501855" w:history="1">
            <w:r w:rsidR="00937070" w:rsidRPr="006B321C">
              <w:rPr>
                <w:rStyle w:val="Hyperlink"/>
                <w:noProof/>
                <w:lang w:val="vi-VN"/>
              </w:rPr>
              <w:t>3.1</w:t>
            </w:r>
            <w:r w:rsidR="00937070">
              <w:rPr>
                <w:noProof/>
              </w:rPr>
              <w:tab/>
            </w:r>
            <w:r w:rsidR="00937070" w:rsidRPr="006B321C">
              <w:rPr>
                <w:rStyle w:val="Hyperlink"/>
                <w:noProof/>
                <w:lang w:val="vi-VN"/>
              </w:rPr>
              <w:t>Mộ hình công nghệ ứng dụng</w:t>
            </w:r>
            <w:r w:rsidR="00937070">
              <w:rPr>
                <w:noProof/>
                <w:webHidden/>
              </w:rPr>
              <w:tab/>
            </w:r>
            <w:r w:rsidR="00937070">
              <w:rPr>
                <w:noProof/>
                <w:webHidden/>
              </w:rPr>
              <w:fldChar w:fldCharType="begin"/>
            </w:r>
            <w:r w:rsidR="00937070">
              <w:rPr>
                <w:noProof/>
                <w:webHidden/>
              </w:rPr>
              <w:instrText xml:space="preserve"> PAGEREF _Toc74501855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3A2648D0" w14:textId="15FF255C" w:rsidR="00937070" w:rsidRDefault="002C5DFC">
          <w:pPr>
            <w:pStyle w:val="TOC2"/>
            <w:tabs>
              <w:tab w:val="left" w:pos="880"/>
              <w:tab w:val="right" w:leader="dot" w:pos="9629"/>
            </w:tabs>
            <w:rPr>
              <w:noProof/>
            </w:rPr>
          </w:pPr>
          <w:hyperlink w:anchor="_Toc74501856" w:history="1">
            <w:r w:rsidR="00937070" w:rsidRPr="006B321C">
              <w:rPr>
                <w:rStyle w:val="Hyperlink"/>
                <w:noProof/>
                <w:lang w:val="vi-VN"/>
              </w:rPr>
              <w:t>3.2</w:t>
            </w:r>
            <w:r w:rsidR="00937070">
              <w:rPr>
                <w:noProof/>
              </w:rPr>
              <w:tab/>
            </w:r>
            <w:r w:rsidR="00937070" w:rsidRPr="006B321C">
              <w:rPr>
                <w:rStyle w:val="Hyperlink"/>
                <w:noProof/>
                <w:lang w:val="vi-VN"/>
              </w:rPr>
              <w:t>Thực thể</w:t>
            </w:r>
            <w:r w:rsidR="00937070">
              <w:rPr>
                <w:noProof/>
                <w:webHidden/>
              </w:rPr>
              <w:tab/>
            </w:r>
            <w:r w:rsidR="00937070">
              <w:rPr>
                <w:noProof/>
                <w:webHidden/>
              </w:rPr>
              <w:fldChar w:fldCharType="begin"/>
            </w:r>
            <w:r w:rsidR="00937070">
              <w:rPr>
                <w:noProof/>
                <w:webHidden/>
              </w:rPr>
              <w:instrText xml:space="preserve"> PAGEREF _Toc74501856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69C41B7E" w14:textId="2CBCE482" w:rsidR="00937070" w:rsidRDefault="002C5DFC">
          <w:pPr>
            <w:pStyle w:val="TOC3"/>
            <w:tabs>
              <w:tab w:val="left" w:pos="1320"/>
              <w:tab w:val="right" w:leader="dot" w:pos="9629"/>
            </w:tabs>
            <w:rPr>
              <w:noProof/>
            </w:rPr>
          </w:pPr>
          <w:hyperlink w:anchor="_Toc74501857" w:history="1">
            <w:r w:rsidR="00937070" w:rsidRPr="006B321C">
              <w:rPr>
                <w:rStyle w:val="Hyperlink"/>
                <w:noProof/>
                <w:lang w:val="vi-VN"/>
              </w:rPr>
              <w:t>3.2.1</w:t>
            </w:r>
            <w:r w:rsidR="00937070">
              <w:rPr>
                <w:noProof/>
              </w:rPr>
              <w:tab/>
            </w:r>
            <w:r w:rsidR="00937070" w:rsidRPr="006B321C">
              <w:rPr>
                <w:rStyle w:val="Hyperlink"/>
                <w:noProof/>
                <w:lang w:val="vi-VN"/>
              </w:rPr>
              <w:t>Sơ đồ quan hệ thực thể (ERD)</w:t>
            </w:r>
            <w:r w:rsidR="00937070">
              <w:rPr>
                <w:noProof/>
                <w:webHidden/>
              </w:rPr>
              <w:tab/>
            </w:r>
            <w:r w:rsidR="00937070">
              <w:rPr>
                <w:noProof/>
                <w:webHidden/>
              </w:rPr>
              <w:fldChar w:fldCharType="begin"/>
            </w:r>
            <w:r w:rsidR="00937070">
              <w:rPr>
                <w:noProof/>
                <w:webHidden/>
              </w:rPr>
              <w:instrText xml:space="preserve"> PAGEREF _Toc74501857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235F9900" w14:textId="4A26E979" w:rsidR="00937070" w:rsidRDefault="002C5DFC">
          <w:pPr>
            <w:pStyle w:val="TOC3"/>
            <w:tabs>
              <w:tab w:val="left" w:pos="1320"/>
              <w:tab w:val="right" w:leader="dot" w:pos="9629"/>
            </w:tabs>
            <w:rPr>
              <w:noProof/>
            </w:rPr>
          </w:pPr>
          <w:hyperlink w:anchor="_Toc74501858" w:history="1">
            <w:r w:rsidR="00937070" w:rsidRPr="006B321C">
              <w:rPr>
                <w:rStyle w:val="Hyperlink"/>
                <w:noProof/>
                <w:lang w:val="vi-VN"/>
              </w:rPr>
              <w:t>3.2.2</w:t>
            </w:r>
            <w:r w:rsidR="00937070">
              <w:rPr>
                <w:noProof/>
              </w:rPr>
              <w:tab/>
            </w:r>
            <w:r w:rsidR="00937070" w:rsidRPr="006B321C">
              <w:rPr>
                <w:rStyle w:val="Hyperlink"/>
                <w:noProof/>
                <w:lang w:val="vi-VN"/>
              </w:rPr>
              <w:t>Chi tiết thực thể</w:t>
            </w:r>
            <w:r w:rsidR="00937070">
              <w:rPr>
                <w:noProof/>
                <w:webHidden/>
              </w:rPr>
              <w:tab/>
            </w:r>
            <w:r w:rsidR="00937070">
              <w:rPr>
                <w:noProof/>
                <w:webHidden/>
              </w:rPr>
              <w:fldChar w:fldCharType="begin"/>
            </w:r>
            <w:r w:rsidR="00937070">
              <w:rPr>
                <w:noProof/>
                <w:webHidden/>
              </w:rPr>
              <w:instrText xml:space="preserve"> PAGEREF _Toc74501858 \h </w:instrText>
            </w:r>
            <w:r w:rsidR="00937070">
              <w:rPr>
                <w:noProof/>
                <w:webHidden/>
              </w:rPr>
            </w:r>
            <w:r w:rsidR="00937070">
              <w:rPr>
                <w:noProof/>
                <w:webHidden/>
              </w:rPr>
              <w:fldChar w:fldCharType="separate"/>
            </w:r>
            <w:r w:rsidR="00937070">
              <w:rPr>
                <w:noProof/>
                <w:webHidden/>
              </w:rPr>
              <w:t>19</w:t>
            </w:r>
            <w:r w:rsidR="00937070">
              <w:rPr>
                <w:noProof/>
                <w:webHidden/>
              </w:rPr>
              <w:fldChar w:fldCharType="end"/>
            </w:r>
          </w:hyperlink>
        </w:p>
        <w:p w14:paraId="257D61E1" w14:textId="0BDB6146" w:rsidR="00937070" w:rsidRDefault="002C5DFC">
          <w:pPr>
            <w:pStyle w:val="TOC2"/>
            <w:tabs>
              <w:tab w:val="left" w:pos="880"/>
              <w:tab w:val="right" w:leader="dot" w:pos="9629"/>
            </w:tabs>
            <w:rPr>
              <w:noProof/>
            </w:rPr>
          </w:pPr>
          <w:hyperlink w:anchor="_Toc74501859" w:history="1">
            <w:r w:rsidR="00937070" w:rsidRPr="006B321C">
              <w:rPr>
                <w:rStyle w:val="Hyperlink"/>
                <w:noProof/>
                <w:lang w:val="vi-VN"/>
              </w:rPr>
              <w:t>3.3</w:t>
            </w:r>
            <w:r w:rsidR="00937070">
              <w:rPr>
                <w:noProof/>
              </w:rPr>
              <w:tab/>
            </w:r>
            <w:r w:rsidR="00937070" w:rsidRPr="006B321C">
              <w:rPr>
                <w:rStyle w:val="Hyperlink"/>
                <w:noProof/>
                <w:lang w:val="en-CA"/>
              </w:rPr>
              <w:t>Thiết</w:t>
            </w:r>
            <w:r w:rsidR="00937070" w:rsidRPr="006B321C">
              <w:rPr>
                <w:rStyle w:val="Hyperlink"/>
                <w:noProof/>
                <w:lang w:val="vi-VN"/>
              </w:rPr>
              <w:t xml:space="preserve"> kế giao diện</w:t>
            </w:r>
            <w:r w:rsidR="00937070">
              <w:rPr>
                <w:noProof/>
                <w:webHidden/>
              </w:rPr>
              <w:tab/>
            </w:r>
            <w:r w:rsidR="00937070">
              <w:rPr>
                <w:noProof/>
                <w:webHidden/>
              </w:rPr>
              <w:fldChar w:fldCharType="begin"/>
            </w:r>
            <w:r w:rsidR="00937070">
              <w:rPr>
                <w:noProof/>
                <w:webHidden/>
              </w:rPr>
              <w:instrText xml:space="preserve"> PAGEREF _Toc74501859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5620B626" w14:textId="64DD7DB8" w:rsidR="00937070" w:rsidRDefault="002C5DFC">
          <w:pPr>
            <w:pStyle w:val="TOC3"/>
            <w:tabs>
              <w:tab w:val="left" w:pos="1320"/>
              <w:tab w:val="right" w:leader="dot" w:pos="9629"/>
            </w:tabs>
            <w:rPr>
              <w:noProof/>
            </w:rPr>
          </w:pPr>
          <w:hyperlink w:anchor="_Toc74501860" w:history="1">
            <w:r w:rsidR="00937070" w:rsidRPr="006B321C">
              <w:rPr>
                <w:rStyle w:val="Hyperlink"/>
                <w:noProof/>
                <w:lang w:val="vi-VN"/>
              </w:rPr>
              <w:t>3.3.1</w:t>
            </w:r>
            <w:r w:rsidR="00937070">
              <w:rPr>
                <w:noProof/>
              </w:rPr>
              <w:tab/>
            </w:r>
            <w:r w:rsidR="00937070" w:rsidRPr="006B321C">
              <w:rPr>
                <w:rStyle w:val="Hyperlink"/>
                <w:noProof/>
                <w:lang w:val="vi-VN"/>
              </w:rPr>
              <w:t>Sơ đồ tổ chức giao diện</w:t>
            </w:r>
            <w:r w:rsidR="00937070">
              <w:rPr>
                <w:noProof/>
                <w:webHidden/>
              </w:rPr>
              <w:tab/>
            </w:r>
            <w:r w:rsidR="00937070">
              <w:rPr>
                <w:noProof/>
                <w:webHidden/>
              </w:rPr>
              <w:fldChar w:fldCharType="begin"/>
            </w:r>
            <w:r w:rsidR="00937070">
              <w:rPr>
                <w:noProof/>
                <w:webHidden/>
              </w:rPr>
              <w:instrText xml:space="preserve"> PAGEREF _Toc74501860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3FF8BF99" w14:textId="38F7D7E0" w:rsidR="00937070" w:rsidRDefault="002C5DFC">
          <w:pPr>
            <w:pStyle w:val="TOC3"/>
            <w:tabs>
              <w:tab w:val="left" w:pos="1320"/>
              <w:tab w:val="right" w:leader="dot" w:pos="9629"/>
            </w:tabs>
            <w:rPr>
              <w:noProof/>
            </w:rPr>
          </w:pPr>
          <w:hyperlink w:anchor="_Toc74501861" w:history="1">
            <w:r w:rsidR="00937070" w:rsidRPr="006B321C">
              <w:rPr>
                <w:rStyle w:val="Hyperlink"/>
                <w:noProof/>
                <w:lang w:val="vi-VN"/>
              </w:rPr>
              <w:t>3.3.2</w:t>
            </w:r>
            <w:r w:rsidR="00937070">
              <w:rPr>
                <w:noProof/>
              </w:rPr>
              <w:tab/>
            </w:r>
            <w:r w:rsidR="00937070" w:rsidRPr="006B321C">
              <w:rPr>
                <w:rStyle w:val="Hyperlink"/>
                <w:noProof/>
                <w:lang w:val="vi-VN"/>
              </w:rPr>
              <w:t>Giao diện cửa sổ chính</w:t>
            </w:r>
            <w:r w:rsidR="00937070">
              <w:rPr>
                <w:noProof/>
                <w:webHidden/>
              </w:rPr>
              <w:tab/>
            </w:r>
            <w:r w:rsidR="00937070">
              <w:rPr>
                <w:noProof/>
                <w:webHidden/>
              </w:rPr>
              <w:fldChar w:fldCharType="begin"/>
            </w:r>
            <w:r w:rsidR="00937070">
              <w:rPr>
                <w:noProof/>
                <w:webHidden/>
              </w:rPr>
              <w:instrText xml:space="preserve"> PAGEREF _Toc74501861 \h </w:instrText>
            </w:r>
            <w:r w:rsidR="00937070">
              <w:rPr>
                <w:noProof/>
                <w:webHidden/>
              </w:rPr>
            </w:r>
            <w:r w:rsidR="00937070">
              <w:rPr>
                <w:noProof/>
                <w:webHidden/>
              </w:rPr>
              <w:fldChar w:fldCharType="separate"/>
            </w:r>
            <w:r w:rsidR="00937070">
              <w:rPr>
                <w:noProof/>
                <w:webHidden/>
              </w:rPr>
              <w:t>21</w:t>
            </w:r>
            <w:r w:rsidR="00937070">
              <w:rPr>
                <w:noProof/>
                <w:webHidden/>
              </w:rPr>
              <w:fldChar w:fldCharType="end"/>
            </w:r>
          </w:hyperlink>
        </w:p>
        <w:p w14:paraId="44DB2AB9" w14:textId="1E453EF6" w:rsidR="00937070" w:rsidRDefault="002C5DFC">
          <w:pPr>
            <w:pStyle w:val="TOC3"/>
            <w:tabs>
              <w:tab w:val="left" w:pos="1320"/>
              <w:tab w:val="right" w:leader="dot" w:pos="9629"/>
            </w:tabs>
            <w:rPr>
              <w:noProof/>
            </w:rPr>
          </w:pPr>
          <w:hyperlink w:anchor="_Toc74501862" w:history="1">
            <w:r w:rsidR="00937070" w:rsidRPr="006B321C">
              <w:rPr>
                <w:rStyle w:val="Hyperlink"/>
                <w:noProof/>
                <w:lang w:val="vi-VN"/>
              </w:rPr>
              <w:t>3.3.3</w:t>
            </w:r>
            <w:r w:rsidR="00937070">
              <w:rPr>
                <w:noProof/>
              </w:rPr>
              <w:tab/>
            </w:r>
            <w:r w:rsidR="00937070" w:rsidRPr="006B321C">
              <w:rPr>
                <w:rStyle w:val="Hyperlink"/>
                <w:noProof/>
                <w:lang w:val="vi-VN"/>
              </w:rPr>
              <w:t>Giao diện chức năng</w:t>
            </w:r>
            <w:r w:rsidR="00937070">
              <w:rPr>
                <w:noProof/>
                <w:webHidden/>
              </w:rPr>
              <w:tab/>
            </w:r>
            <w:r w:rsidR="00937070">
              <w:rPr>
                <w:noProof/>
                <w:webHidden/>
              </w:rPr>
              <w:fldChar w:fldCharType="begin"/>
            </w:r>
            <w:r w:rsidR="00937070">
              <w:rPr>
                <w:noProof/>
                <w:webHidden/>
              </w:rPr>
              <w:instrText xml:space="preserve"> PAGEREF _Toc74501862 \h </w:instrText>
            </w:r>
            <w:r w:rsidR="00937070">
              <w:rPr>
                <w:noProof/>
                <w:webHidden/>
              </w:rPr>
            </w:r>
            <w:r w:rsidR="00937070">
              <w:rPr>
                <w:noProof/>
                <w:webHidden/>
              </w:rPr>
              <w:fldChar w:fldCharType="separate"/>
            </w:r>
            <w:r w:rsidR="00937070">
              <w:rPr>
                <w:noProof/>
                <w:webHidden/>
              </w:rPr>
              <w:t>22</w:t>
            </w:r>
            <w:r w:rsidR="00937070">
              <w:rPr>
                <w:noProof/>
                <w:webHidden/>
              </w:rPr>
              <w:fldChar w:fldCharType="end"/>
            </w:r>
          </w:hyperlink>
        </w:p>
        <w:p w14:paraId="2702C264" w14:textId="4BF13B3F" w:rsidR="00937070" w:rsidRDefault="002C5DFC">
          <w:pPr>
            <w:pStyle w:val="TOC3"/>
            <w:tabs>
              <w:tab w:val="left" w:pos="1320"/>
              <w:tab w:val="right" w:leader="dot" w:pos="9629"/>
            </w:tabs>
            <w:rPr>
              <w:noProof/>
            </w:rPr>
          </w:pPr>
          <w:hyperlink w:anchor="_Toc74501863" w:history="1">
            <w:r w:rsidR="00937070" w:rsidRPr="006B321C">
              <w:rPr>
                <w:rStyle w:val="Hyperlink"/>
                <w:noProof/>
                <w:lang w:val="vi-VN"/>
              </w:rPr>
              <w:t>3.3.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3 \h </w:instrText>
            </w:r>
            <w:r w:rsidR="00937070">
              <w:rPr>
                <w:noProof/>
                <w:webHidden/>
              </w:rPr>
            </w:r>
            <w:r w:rsidR="00937070">
              <w:rPr>
                <w:noProof/>
                <w:webHidden/>
              </w:rPr>
              <w:fldChar w:fldCharType="separate"/>
            </w:r>
            <w:r w:rsidR="00937070">
              <w:rPr>
                <w:noProof/>
                <w:webHidden/>
              </w:rPr>
              <w:t>28</w:t>
            </w:r>
            <w:r w:rsidR="00937070">
              <w:rPr>
                <w:noProof/>
                <w:webHidden/>
              </w:rPr>
              <w:fldChar w:fldCharType="end"/>
            </w:r>
          </w:hyperlink>
        </w:p>
        <w:p w14:paraId="2FE83F3C" w14:textId="3C8630BB" w:rsidR="00937070" w:rsidRDefault="002C5DFC">
          <w:pPr>
            <w:pStyle w:val="TOC1"/>
            <w:tabs>
              <w:tab w:val="left" w:pos="440"/>
              <w:tab w:val="right" w:leader="dot" w:pos="9629"/>
            </w:tabs>
            <w:rPr>
              <w:noProof/>
            </w:rPr>
          </w:pPr>
          <w:hyperlink w:anchor="_Toc74501864" w:history="1">
            <w:r w:rsidR="00937070" w:rsidRPr="006B321C">
              <w:rPr>
                <w:rStyle w:val="Hyperlink"/>
                <w:noProof/>
                <w:lang w:val="vi-VN"/>
              </w:rPr>
              <w:t>4</w:t>
            </w:r>
            <w:r w:rsidR="00937070">
              <w:rPr>
                <w:noProof/>
              </w:rPr>
              <w:tab/>
            </w:r>
            <w:r w:rsidR="00937070" w:rsidRPr="006B321C">
              <w:rPr>
                <w:rStyle w:val="Hyperlink"/>
                <w:noProof/>
                <w:lang w:val="vi-VN"/>
              </w:rPr>
              <w:t>THỰC HIỆN DỰ ÁN</w:t>
            </w:r>
            <w:r w:rsidR="00937070">
              <w:rPr>
                <w:noProof/>
                <w:webHidden/>
              </w:rPr>
              <w:tab/>
            </w:r>
            <w:r w:rsidR="00937070">
              <w:rPr>
                <w:noProof/>
                <w:webHidden/>
              </w:rPr>
              <w:fldChar w:fldCharType="begin"/>
            </w:r>
            <w:r w:rsidR="00937070">
              <w:rPr>
                <w:noProof/>
                <w:webHidden/>
              </w:rPr>
              <w:instrText xml:space="preserve"> PAGEREF _Toc74501864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BCEB084" w14:textId="65B5F466" w:rsidR="00937070" w:rsidRDefault="002C5DFC">
          <w:pPr>
            <w:pStyle w:val="TOC2"/>
            <w:tabs>
              <w:tab w:val="left" w:pos="880"/>
              <w:tab w:val="right" w:leader="dot" w:pos="9629"/>
            </w:tabs>
            <w:rPr>
              <w:noProof/>
            </w:rPr>
          </w:pPr>
          <w:hyperlink w:anchor="_Toc74501865" w:history="1">
            <w:r w:rsidR="00937070" w:rsidRPr="006B321C">
              <w:rPr>
                <w:rStyle w:val="Hyperlink"/>
                <w:noProof/>
                <w:lang w:val="vi-VN"/>
              </w:rPr>
              <w:t>4.1</w:t>
            </w:r>
            <w:r w:rsidR="00937070">
              <w:rPr>
                <w:noProof/>
              </w:rPr>
              <w:tab/>
            </w:r>
            <w:r w:rsidR="00937070" w:rsidRPr="006B321C">
              <w:rPr>
                <w:rStyle w:val="Hyperlink"/>
                <w:noProof/>
                <w:lang w:val="vi-VN"/>
              </w:rPr>
              <w:t>Tạo giao diện với Swing</w:t>
            </w:r>
            <w:r w:rsidR="00937070">
              <w:rPr>
                <w:noProof/>
                <w:webHidden/>
              </w:rPr>
              <w:tab/>
            </w:r>
            <w:r w:rsidR="00937070">
              <w:rPr>
                <w:noProof/>
                <w:webHidden/>
              </w:rPr>
              <w:fldChar w:fldCharType="begin"/>
            </w:r>
            <w:r w:rsidR="00937070">
              <w:rPr>
                <w:noProof/>
                <w:webHidden/>
              </w:rPr>
              <w:instrText xml:space="preserve"> PAGEREF _Toc74501865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4356C259" w14:textId="013F6676" w:rsidR="00937070" w:rsidRDefault="002C5DFC">
          <w:pPr>
            <w:pStyle w:val="TOC3"/>
            <w:tabs>
              <w:tab w:val="left" w:pos="1320"/>
              <w:tab w:val="right" w:leader="dot" w:pos="9629"/>
            </w:tabs>
            <w:rPr>
              <w:noProof/>
            </w:rPr>
          </w:pPr>
          <w:hyperlink w:anchor="_Toc74501866" w:history="1">
            <w:r w:rsidR="00937070" w:rsidRPr="006B321C">
              <w:rPr>
                <w:rStyle w:val="Hyperlink"/>
                <w:noProof/>
                <w:lang w:val="vi-VN"/>
              </w:rPr>
              <w:t>4.1.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66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26A96B0" w14:textId="220939A4" w:rsidR="00937070" w:rsidRDefault="002C5DFC">
          <w:pPr>
            <w:pStyle w:val="TOC3"/>
            <w:tabs>
              <w:tab w:val="left" w:pos="1320"/>
              <w:tab w:val="right" w:leader="dot" w:pos="9629"/>
            </w:tabs>
            <w:rPr>
              <w:noProof/>
            </w:rPr>
          </w:pPr>
          <w:hyperlink w:anchor="_Toc74501867" w:history="1">
            <w:r w:rsidR="00937070" w:rsidRPr="006B321C">
              <w:rPr>
                <w:rStyle w:val="Hyperlink"/>
                <w:noProof/>
                <w:lang w:val="vi-VN"/>
              </w:rPr>
              <w:t>4.1.2</w:t>
            </w:r>
            <w:r w:rsidR="00937070">
              <w:rPr>
                <w:noProof/>
              </w:rPr>
              <w:tab/>
            </w:r>
            <w:r w:rsidR="00937070" w:rsidRPr="006B321C">
              <w:rPr>
                <w:rStyle w:val="Hyperlink"/>
                <w:noProof/>
                <w:lang w:val="vi-VN"/>
              </w:rPr>
              <w:t>Các cửa sổ quản lý</w:t>
            </w:r>
            <w:r w:rsidR="00937070">
              <w:rPr>
                <w:noProof/>
                <w:webHidden/>
              </w:rPr>
              <w:tab/>
            </w:r>
            <w:r w:rsidR="00937070">
              <w:rPr>
                <w:noProof/>
                <w:webHidden/>
              </w:rPr>
              <w:fldChar w:fldCharType="begin"/>
            </w:r>
            <w:r w:rsidR="00937070">
              <w:rPr>
                <w:noProof/>
                <w:webHidden/>
              </w:rPr>
              <w:instrText xml:space="preserve"> PAGEREF _Toc74501867 \h </w:instrText>
            </w:r>
            <w:r w:rsidR="00937070">
              <w:rPr>
                <w:noProof/>
                <w:webHidden/>
              </w:rPr>
            </w:r>
            <w:r w:rsidR="00937070">
              <w:rPr>
                <w:noProof/>
                <w:webHidden/>
              </w:rPr>
              <w:fldChar w:fldCharType="separate"/>
            </w:r>
            <w:r w:rsidR="00937070">
              <w:rPr>
                <w:noProof/>
                <w:webHidden/>
              </w:rPr>
              <w:t>33</w:t>
            </w:r>
            <w:r w:rsidR="00937070">
              <w:rPr>
                <w:noProof/>
                <w:webHidden/>
              </w:rPr>
              <w:fldChar w:fldCharType="end"/>
            </w:r>
          </w:hyperlink>
        </w:p>
        <w:p w14:paraId="7E23CD47" w14:textId="7A80679A" w:rsidR="00937070" w:rsidRDefault="002C5DFC">
          <w:pPr>
            <w:pStyle w:val="TOC3"/>
            <w:tabs>
              <w:tab w:val="left" w:pos="1320"/>
              <w:tab w:val="right" w:leader="dot" w:pos="9629"/>
            </w:tabs>
            <w:rPr>
              <w:noProof/>
            </w:rPr>
          </w:pPr>
          <w:hyperlink w:anchor="_Toc74501868" w:history="1">
            <w:r w:rsidR="00937070" w:rsidRPr="006B321C">
              <w:rPr>
                <w:rStyle w:val="Hyperlink"/>
                <w:noProof/>
                <w:lang w:val="vi-VN"/>
              </w:rPr>
              <w:t>4.1.3</w:t>
            </w:r>
            <w:r w:rsidR="00937070">
              <w:rPr>
                <w:noProof/>
              </w:rPr>
              <w:tab/>
            </w:r>
            <w:r w:rsidR="00937070" w:rsidRPr="006B321C">
              <w:rPr>
                <w:rStyle w:val="Hyperlink"/>
                <w:noProof/>
                <w:lang w:val="vi-VN"/>
              </w:rPr>
              <w:t>Cửa sổ tổng hợp thông kê (ThongKeJDialog)</w:t>
            </w:r>
            <w:r w:rsidR="00937070">
              <w:rPr>
                <w:noProof/>
                <w:webHidden/>
              </w:rPr>
              <w:tab/>
            </w:r>
            <w:r w:rsidR="00937070">
              <w:rPr>
                <w:noProof/>
                <w:webHidden/>
              </w:rPr>
              <w:fldChar w:fldCharType="begin"/>
            </w:r>
            <w:r w:rsidR="00937070">
              <w:rPr>
                <w:noProof/>
                <w:webHidden/>
              </w:rPr>
              <w:instrText xml:space="preserve"> PAGEREF _Toc74501868 \h </w:instrText>
            </w:r>
            <w:r w:rsidR="00937070">
              <w:rPr>
                <w:noProof/>
                <w:webHidden/>
              </w:rPr>
            </w:r>
            <w:r w:rsidR="00937070">
              <w:rPr>
                <w:noProof/>
                <w:webHidden/>
              </w:rPr>
              <w:fldChar w:fldCharType="separate"/>
            </w:r>
            <w:r w:rsidR="00937070">
              <w:rPr>
                <w:noProof/>
                <w:webHidden/>
              </w:rPr>
              <w:t>44</w:t>
            </w:r>
            <w:r w:rsidR="00937070">
              <w:rPr>
                <w:noProof/>
                <w:webHidden/>
              </w:rPr>
              <w:fldChar w:fldCharType="end"/>
            </w:r>
          </w:hyperlink>
        </w:p>
        <w:p w14:paraId="3E871A00" w14:textId="5AC99684" w:rsidR="00937070" w:rsidRDefault="002C5DFC">
          <w:pPr>
            <w:pStyle w:val="TOC3"/>
            <w:tabs>
              <w:tab w:val="left" w:pos="1320"/>
              <w:tab w:val="right" w:leader="dot" w:pos="9629"/>
            </w:tabs>
            <w:rPr>
              <w:noProof/>
            </w:rPr>
          </w:pPr>
          <w:hyperlink w:anchor="_Toc74501869" w:history="1">
            <w:r w:rsidR="00937070" w:rsidRPr="006B321C">
              <w:rPr>
                <w:rStyle w:val="Hyperlink"/>
                <w:noProof/>
                <w:lang w:val="vi-VN"/>
              </w:rPr>
              <w:t>4.1.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9 \h </w:instrText>
            </w:r>
            <w:r w:rsidR="00937070">
              <w:rPr>
                <w:noProof/>
                <w:webHidden/>
              </w:rPr>
            </w:r>
            <w:r w:rsidR="00937070">
              <w:rPr>
                <w:noProof/>
                <w:webHidden/>
              </w:rPr>
              <w:fldChar w:fldCharType="separate"/>
            </w:r>
            <w:r w:rsidR="00937070">
              <w:rPr>
                <w:noProof/>
                <w:webHidden/>
              </w:rPr>
              <w:t>47</w:t>
            </w:r>
            <w:r w:rsidR="00937070">
              <w:rPr>
                <w:noProof/>
                <w:webHidden/>
              </w:rPr>
              <w:fldChar w:fldCharType="end"/>
            </w:r>
          </w:hyperlink>
        </w:p>
        <w:p w14:paraId="5FFD398E" w14:textId="53661CAF" w:rsidR="00937070" w:rsidRDefault="002C5DFC">
          <w:pPr>
            <w:pStyle w:val="TOC2"/>
            <w:tabs>
              <w:tab w:val="left" w:pos="880"/>
              <w:tab w:val="right" w:leader="dot" w:pos="9629"/>
            </w:tabs>
            <w:rPr>
              <w:noProof/>
            </w:rPr>
          </w:pPr>
          <w:hyperlink w:anchor="_Toc74501870" w:history="1">
            <w:r w:rsidR="00937070" w:rsidRPr="006B321C">
              <w:rPr>
                <w:rStyle w:val="Hyperlink"/>
                <w:noProof/>
                <w:lang w:val="vi-VN"/>
              </w:rPr>
              <w:t>4.2</w:t>
            </w:r>
            <w:r w:rsidR="00937070">
              <w:rPr>
                <w:noProof/>
              </w:rPr>
              <w:tab/>
            </w:r>
            <w:r w:rsidR="00937070" w:rsidRPr="006B321C">
              <w:rPr>
                <w:rStyle w:val="Hyperlink"/>
                <w:noProof/>
                <w:lang w:val="vi-VN"/>
              </w:rPr>
              <w:t>Tạo cơ sở dữ liệu với SQLserver</w:t>
            </w:r>
            <w:r w:rsidR="00937070">
              <w:rPr>
                <w:noProof/>
                <w:webHidden/>
              </w:rPr>
              <w:tab/>
            </w:r>
            <w:r w:rsidR="00937070">
              <w:rPr>
                <w:noProof/>
                <w:webHidden/>
              </w:rPr>
              <w:fldChar w:fldCharType="begin"/>
            </w:r>
            <w:r w:rsidR="00937070">
              <w:rPr>
                <w:noProof/>
                <w:webHidden/>
              </w:rPr>
              <w:instrText xml:space="preserve"> PAGEREF _Toc74501870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1095E856" w14:textId="49E5D7E3" w:rsidR="00937070" w:rsidRDefault="002C5DFC">
          <w:pPr>
            <w:pStyle w:val="TOC3"/>
            <w:tabs>
              <w:tab w:val="left" w:pos="1320"/>
              <w:tab w:val="right" w:leader="dot" w:pos="9629"/>
            </w:tabs>
            <w:rPr>
              <w:noProof/>
            </w:rPr>
          </w:pPr>
          <w:hyperlink w:anchor="_Toc74501871" w:history="1">
            <w:r w:rsidR="00937070" w:rsidRPr="006B321C">
              <w:rPr>
                <w:rStyle w:val="Hyperlink"/>
                <w:noProof/>
                <w:lang w:val="vi-VN"/>
              </w:rPr>
              <w:t>4.2.1</w:t>
            </w:r>
            <w:r w:rsidR="00937070">
              <w:rPr>
                <w:noProof/>
              </w:rPr>
              <w:tab/>
            </w:r>
            <w:r w:rsidR="00937070" w:rsidRPr="006B321C">
              <w:rPr>
                <w:rStyle w:val="Hyperlink"/>
                <w:noProof/>
                <w:lang w:val="vi-VN"/>
              </w:rPr>
              <w:t>Sơ đồ quan hệ</w:t>
            </w:r>
            <w:r w:rsidR="00937070">
              <w:rPr>
                <w:noProof/>
                <w:webHidden/>
              </w:rPr>
              <w:tab/>
            </w:r>
            <w:r w:rsidR="00937070">
              <w:rPr>
                <w:noProof/>
                <w:webHidden/>
              </w:rPr>
              <w:fldChar w:fldCharType="begin"/>
            </w:r>
            <w:r w:rsidR="00937070">
              <w:rPr>
                <w:noProof/>
                <w:webHidden/>
              </w:rPr>
              <w:instrText xml:space="preserve"> PAGEREF _Toc74501871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61FEE65C" w14:textId="014B2CE3" w:rsidR="00937070" w:rsidRDefault="002C5DFC">
          <w:pPr>
            <w:pStyle w:val="TOC3"/>
            <w:tabs>
              <w:tab w:val="left" w:pos="1320"/>
              <w:tab w:val="right" w:leader="dot" w:pos="9629"/>
            </w:tabs>
            <w:rPr>
              <w:noProof/>
            </w:rPr>
          </w:pPr>
          <w:hyperlink w:anchor="_Toc74501872" w:history="1">
            <w:r w:rsidR="00937070" w:rsidRPr="006B321C">
              <w:rPr>
                <w:rStyle w:val="Hyperlink"/>
                <w:noProof/>
                <w:lang w:val="vi-VN"/>
              </w:rPr>
              <w:t>4.2.2</w:t>
            </w:r>
            <w:r w:rsidR="00937070">
              <w:rPr>
                <w:noProof/>
              </w:rPr>
              <w:tab/>
            </w:r>
            <w:r w:rsidR="00937070" w:rsidRPr="006B321C">
              <w:rPr>
                <w:rStyle w:val="Hyperlink"/>
                <w:noProof/>
                <w:lang w:val="vi-VN"/>
              </w:rPr>
              <w:t>Chi tiết các bảng</w:t>
            </w:r>
            <w:r w:rsidR="00937070">
              <w:rPr>
                <w:noProof/>
                <w:webHidden/>
              </w:rPr>
              <w:tab/>
            </w:r>
            <w:r w:rsidR="00937070">
              <w:rPr>
                <w:noProof/>
                <w:webHidden/>
              </w:rPr>
              <w:fldChar w:fldCharType="begin"/>
            </w:r>
            <w:r w:rsidR="00937070">
              <w:rPr>
                <w:noProof/>
                <w:webHidden/>
              </w:rPr>
              <w:instrText xml:space="preserve"> PAGEREF _Toc74501872 \h </w:instrText>
            </w:r>
            <w:r w:rsidR="00937070">
              <w:rPr>
                <w:noProof/>
                <w:webHidden/>
              </w:rPr>
            </w:r>
            <w:r w:rsidR="00937070">
              <w:rPr>
                <w:noProof/>
                <w:webHidden/>
              </w:rPr>
              <w:fldChar w:fldCharType="separate"/>
            </w:r>
            <w:r w:rsidR="00937070">
              <w:rPr>
                <w:noProof/>
                <w:webHidden/>
              </w:rPr>
              <w:t>54</w:t>
            </w:r>
            <w:r w:rsidR="00937070">
              <w:rPr>
                <w:noProof/>
                <w:webHidden/>
              </w:rPr>
              <w:fldChar w:fldCharType="end"/>
            </w:r>
          </w:hyperlink>
        </w:p>
        <w:p w14:paraId="0AD83D54" w14:textId="04AC76F9" w:rsidR="00937070" w:rsidRDefault="002C5DFC">
          <w:pPr>
            <w:pStyle w:val="TOC3"/>
            <w:tabs>
              <w:tab w:val="left" w:pos="1320"/>
              <w:tab w:val="right" w:leader="dot" w:pos="9629"/>
            </w:tabs>
            <w:rPr>
              <w:noProof/>
            </w:rPr>
          </w:pPr>
          <w:hyperlink w:anchor="_Toc74501873" w:history="1">
            <w:r w:rsidR="00937070" w:rsidRPr="006B321C">
              <w:rPr>
                <w:rStyle w:val="Hyperlink"/>
                <w:noProof/>
                <w:lang w:val="vi-VN"/>
              </w:rPr>
              <w:t>4.2.3</w:t>
            </w:r>
            <w:r w:rsidR="00937070">
              <w:rPr>
                <w:noProof/>
              </w:rPr>
              <w:tab/>
            </w:r>
            <w:r w:rsidR="00937070" w:rsidRPr="006B321C">
              <w:rPr>
                <w:rStyle w:val="Hyperlink"/>
                <w:noProof/>
                <w:lang w:val="vi-VN"/>
              </w:rPr>
              <w:t>Store Procedure</w:t>
            </w:r>
            <w:r w:rsidR="00937070">
              <w:rPr>
                <w:noProof/>
                <w:webHidden/>
              </w:rPr>
              <w:tab/>
            </w:r>
            <w:r w:rsidR="00937070">
              <w:rPr>
                <w:noProof/>
                <w:webHidden/>
              </w:rPr>
              <w:fldChar w:fldCharType="begin"/>
            </w:r>
            <w:r w:rsidR="00937070">
              <w:rPr>
                <w:noProof/>
                <w:webHidden/>
              </w:rPr>
              <w:instrText xml:space="preserve"> PAGEREF _Toc74501873 \h </w:instrText>
            </w:r>
            <w:r w:rsidR="00937070">
              <w:rPr>
                <w:noProof/>
                <w:webHidden/>
              </w:rPr>
            </w:r>
            <w:r w:rsidR="00937070">
              <w:rPr>
                <w:noProof/>
                <w:webHidden/>
              </w:rPr>
              <w:fldChar w:fldCharType="separate"/>
            </w:r>
            <w:r w:rsidR="00937070">
              <w:rPr>
                <w:noProof/>
                <w:webHidden/>
              </w:rPr>
              <w:t>58</w:t>
            </w:r>
            <w:r w:rsidR="00937070">
              <w:rPr>
                <w:noProof/>
                <w:webHidden/>
              </w:rPr>
              <w:fldChar w:fldCharType="end"/>
            </w:r>
          </w:hyperlink>
        </w:p>
        <w:p w14:paraId="24B57431" w14:textId="684EF489" w:rsidR="00937070" w:rsidRDefault="002C5DFC">
          <w:pPr>
            <w:pStyle w:val="TOC2"/>
            <w:tabs>
              <w:tab w:val="left" w:pos="880"/>
              <w:tab w:val="right" w:leader="dot" w:pos="9629"/>
            </w:tabs>
            <w:rPr>
              <w:noProof/>
            </w:rPr>
          </w:pPr>
          <w:hyperlink w:anchor="_Toc74501874" w:history="1">
            <w:r w:rsidR="00937070" w:rsidRPr="006B321C">
              <w:rPr>
                <w:rStyle w:val="Hyperlink"/>
                <w:noProof/>
                <w:lang w:val="vi-VN"/>
              </w:rPr>
              <w:t>4.3</w:t>
            </w:r>
            <w:r w:rsidR="00937070">
              <w:rPr>
                <w:noProof/>
              </w:rPr>
              <w:tab/>
            </w:r>
            <w:r w:rsidR="00937070" w:rsidRPr="006B321C">
              <w:rPr>
                <w:rStyle w:val="Hyperlink"/>
                <w:noProof/>
                <w:lang w:val="vi-VN"/>
              </w:rPr>
              <w:t>Lập Trình cơ sở dữ liệu</w:t>
            </w:r>
            <w:r w:rsidR="00937070">
              <w:rPr>
                <w:noProof/>
                <w:webHidden/>
              </w:rPr>
              <w:tab/>
            </w:r>
            <w:r w:rsidR="00937070">
              <w:rPr>
                <w:noProof/>
                <w:webHidden/>
              </w:rPr>
              <w:fldChar w:fldCharType="begin"/>
            </w:r>
            <w:r w:rsidR="00937070">
              <w:rPr>
                <w:noProof/>
                <w:webHidden/>
              </w:rPr>
              <w:instrText xml:space="preserve"> PAGEREF _Toc74501874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603749E0" w14:textId="52C92A2A" w:rsidR="00937070" w:rsidRDefault="002C5DFC">
          <w:pPr>
            <w:pStyle w:val="TOC3"/>
            <w:tabs>
              <w:tab w:val="left" w:pos="1320"/>
              <w:tab w:val="right" w:leader="dot" w:pos="9629"/>
            </w:tabs>
            <w:rPr>
              <w:noProof/>
            </w:rPr>
          </w:pPr>
          <w:hyperlink w:anchor="_Toc74501875" w:history="1">
            <w:r w:rsidR="00937070" w:rsidRPr="006B321C">
              <w:rPr>
                <w:rStyle w:val="Hyperlink"/>
                <w:noProof/>
                <w:lang w:val="vi-VN"/>
              </w:rPr>
              <w:t>4.3.1</w:t>
            </w:r>
            <w:r w:rsidR="00937070">
              <w:rPr>
                <w:noProof/>
              </w:rPr>
              <w:tab/>
            </w:r>
            <w:r w:rsidR="00937070" w:rsidRPr="006B321C">
              <w:rPr>
                <w:rStyle w:val="Hyperlink"/>
                <w:noProof/>
                <w:lang w:val="vi-VN"/>
              </w:rPr>
              <w:t>Mô hình tổ chức lập trình CSDL</w:t>
            </w:r>
            <w:r w:rsidR="00937070">
              <w:rPr>
                <w:noProof/>
                <w:webHidden/>
              </w:rPr>
              <w:tab/>
            </w:r>
            <w:r w:rsidR="00937070">
              <w:rPr>
                <w:noProof/>
                <w:webHidden/>
              </w:rPr>
              <w:fldChar w:fldCharType="begin"/>
            </w:r>
            <w:r w:rsidR="00937070">
              <w:rPr>
                <w:noProof/>
                <w:webHidden/>
              </w:rPr>
              <w:instrText xml:space="preserve"> PAGEREF _Toc74501875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4419FA8E" w14:textId="5034D264" w:rsidR="00937070" w:rsidRDefault="002C5DFC">
          <w:pPr>
            <w:pStyle w:val="TOC3"/>
            <w:tabs>
              <w:tab w:val="left" w:pos="1320"/>
              <w:tab w:val="right" w:leader="dot" w:pos="9629"/>
            </w:tabs>
            <w:rPr>
              <w:noProof/>
            </w:rPr>
          </w:pPr>
          <w:hyperlink w:anchor="_Toc74501876" w:history="1">
            <w:r w:rsidR="00937070" w:rsidRPr="006B321C">
              <w:rPr>
                <w:rStyle w:val="Hyperlink"/>
                <w:noProof/>
                <w:lang w:val="vi-VN"/>
              </w:rPr>
              <w:t>4.3.2</w:t>
            </w:r>
            <w:r w:rsidR="00937070">
              <w:rPr>
                <w:noProof/>
              </w:rPr>
              <w:tab/>
            </w:r>
            <w:r w:rsidR="00937070" w:rsidRPr="006B321C">
              <w:rPr>
                <w:rStyle w:val="Hyperlink"/>
                <w:noProof/>
                <w:lang w:val="vi-VN"/>
              </w:rPr>
              <w:t>JDBCHelper (XJDBC)</w:t>
            </w:r>
            <w:r w:rsidR="00937070">
              <w:rPr>
                <w:noProof/>
                <w:webHidden/>
              </w:rPr>
              <w:tab/>
            </w:r>
            <w:r w:rsidR="00937070">
              <w:rPr>
                <w:noProof/>
                <w:webHidden/>
              </w:rPr>
              <w:fldChar w:fldCharType="begin"/>
            </w:r>
            <w:r w:rsidR="00937070">
              <w:rPr>
                <w:noProof/>
                <w:webHidden/>
              </w:rPr>
              <w:instrText xml:space="preserve"> PAGEREF _Toc74501876 \h </w:instrText>
            </w:r>
            <w:r w:rsidR="00937070">
              <w:rPr>
                <w:noProof/>
                <w:webHidden/>
              </w:rPr>
            </w:r>
            <w:r w:rsidR="00937070">
              <w:rPr>
                <w:noProof/>
                <w:webHidden/>
              </w:rPr>
              <w:fldChar w:fldCharType="separate"/>
            </w:r>
            <w:r w:rsidR="00937070">
              <w:rPr>
                <w:noProof/>
                <w:webHidden/>
              </w:rPr>
              <w:t>61</w:t>
            </w:r>
            <w:r w:rsidR="00937070">
              <w:rPr>
                <w:noProof/>
                <w:webHidden/>
              </w:rPr>
              <w:fldChar w:fldCharType="end"/>
            </w:r>
          </w:hyperlink>
        </w:p>
        <w:p w14:paraId="33ADEDCE" w14:textId="229A4513" w:rsidR="00937070" w:rsidRDefault="002C5DFC">
          <w:pPr>
            <w:pStyle w:val="TOC3"/>
            <w:tabs>
              <w:tab w:val="left" w:pos="1320"/>
              <w:tab w:val="right" w:leader="dot" w:pos="9629"/>
            </w:tabs>
            <w:rPr>
              <w:noProof/>
            </w:rPr>
          </w:pPr>
          <w:hyperlink w:anchor="_Toc74501877" w:history="1">
            <w:r w:rsidR="00937070" w:rsidRPr="006B321C">
              <w:rPr>
                <w:rStyle w:val="Hyperlink"/>
                <w:noProof/>
                <w:lang w:val="vi-VN"/>
              </w:rPr>
              <w:t>4.3.3</w:t>
            </w:r>
            <w:r w:rsidR="00937070">
              <w:rPr>
                <w:noProof/>
              </w:rPr>
              <w:tab/>
            </w:r>
            <w:r w:rsidR="00937070" w:rsidRPr="006B321C">
              <w:rPr>
                <w:rStyle w:val="Hyperlink"/>
                <w:noProof/>
                <w:lang w:val="vi-VN"/>
              </w:rPr>
              <w:t>Entity Class và DAO</w:t>
            </w:r>
            <w:r w:rsidR="00937070">
              <w:rPr>
                <w:noProof/>
                <w:webHidden/>
              </w:rPr>
              <w:tab/>
            </w:r>
            <w:r w:rsidR="00937070">
              <w:rPr>
                <w:noProof/>
                <w:webHidden/>
              </w:rPr>
              <w:fldChar w:fldCharType="begin"/>
            </w:r>
            <w:r w:rsidR="00937070">
              <w:rPr>
                <w:noProof/>
                <w:webHidden/>
              </w:rPr>
              <w:instrText xml:space="preserve"> PAGEREF _Toc74501877 \h </w:instrText>
            </w:r>
            <w:r w:rsidR="00937070">
              <w:rPr>
                <w:noProof/>
                <w:webHidden/>
              </w:rPr>
            </w:r>
            <w:r w:rsidR="00937070">
              <w:rPr>
                <w:noProof/>
                <w:webHidden/>
              </w:rPr>
              <w:fldChar w:fldCharType="separate"/>
            </w:r>
            <w:r w:rsidR="00937070">
              <w:rPr>
                <w:noProof/>
                <w:webHidden/>
              </w:rPr>
              <w:t>62</w:t>
            </w:r>
            <w:r w:rsidR="00937070">
              <w:rPr>
                <w:noProof/>
                <w:webHidden/>
              </w:rPr>
              <w:fldChar w:fldCharType="end"/>
            </w:r>
          </w:hyperlink>
        </w:p>
        <w:p w14:paraId="3288D7F8" w14:textId="1073A245" w:rsidR="00937070" w:rsidRDefault="002C5DFC">
          <w:pPr>
            <w:pStyle w:val="TOC2"/>
            <w:tabs>
              <w:tab w:val="left" w:pos="880"/>
              <w:tab w:val="right" w:leader="dot" w:pos="9629"/>
            </w:tabs>
            <w:rPr>
              <w:noProof/>
            </w:rPr>
          </w:pPr>
          <w:hyperlink w:anchor="_Toc74501878" w:history="1">
            <w:r w:rsidR="00937070" w:rsidRPr="006B321C">
              <w:rPr>
                <w:rStyle w:val="Hyperlink"/>
                <w:noProof/>
                <w:lang w:val="vi-VN"/>
              </w:rPr>
              <w:t>4.4</w:t>
            </w:r>
            <w:r w:rsidR="00937070">
              <w:rPr>
                <w:noProof/>
              </w:rPr>
              <w:tab/>
            </w:r>
            <w:r w:rsidR="00937070" w:rsidRPr="006B321C">
              <w:rPr>
                <w:rStyle w:val="Hyperlink"/>
                <w:noProof/>
              </w:rPr>
              <w:t>Thư</w:t>
            </w:r>
            <w:r w:rsidR="00937070" w:rsidRPr="006B321C">
              <w:rPr>
                <w:rStyle w:val="Hyperlink"/>
                <w:noProof/>
                <w:lang w:val="vi-VN"/>
              </w:rPr>
              <w:t xml:space="preserve"> viên tiện ích</w:t>
            </w:r>
            <w:r w:rsidR="00937070">
              <w:rPr>
                <w:noProof/>
                <w:webHidden/>
              </w:rPr>
              <w:tab/>
            </w:r>
            <w:r w:rsidR="00937070">
              <w:rPr>
                <w:noProof/>
                <w:webHidden/>
              </w:rPr>
              <w:fldChar w:fldCharType="begin"/>
            </w:r>
            <w:r w:rsidR="00937070">
              <w:rPr>
                <w:noProof/>
                <w:webHidden/>
              </w:rPr>
              <w:instrText xml:space="preserve"> PAGEREF _Toc74501878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46D220A8" w14:textId="72DAE21E" w:rsidR="00937070" w:rsidRDefault="002C5DFC">
          <w:pPr>
            <w:pStyle w:val="TOC3"/>
            <w:tabs>
              <w:tab w:val="left" w:pos="1320"/>
              <w:tab w:val="right" w:leader="dot" w:pos="9629"/>
            </w:tabs>
            <w:rPr>
              <w:noProof/>
            </w:rPr>
          </w:pPr>
          <w:hyperlink w:anchor="_Toc74501879" w:history="1">
            <w:r w:rsidR="00937070" w:rsidRPr="006B321C">
              <w:rPr>
                <w:rStyle w:val="Hyperlink"/>
                <w:noProof/>
                <w:lang w:val="vi-VN"/>
              </w:rPr>
              <w:t>4.4.1</w:t>
            </w:r>
            <w:r w:rsidR="00937070">
              <w:rPr>
                <w:noProof/>
              </w:rPr>
              <w:tab/>
            </w:r>
            <w:r w:rsidR="00937070" w:rsidRPr="006B321C">
              <w:rPr>
                <w:rStyle w:val="Hyperlink"/>
                <w:noProof/>
                <w:lang w:val="vi-VN"/>
              </w:rPr>
              <w:t>XImage</w:t>
            </w:r>
            <w:r w:rsidR="00937070">
              <w:rPr>
                <w:noProof/>
                <w:webHidden/>
              </w:rPr>
              <w:tab/>
            </w:r>
            <w:r w:rsidR="00937070">
              <w:rPr>
                <w:noProof/>
                <w:webHidden/>
              </w:rPr>
              <w:fldChar w:fldCharType="begin"/>
            </w:r>
            <w:r w:rsidR="00937070">
              <w:rPr>
                <w:noProof/>
                <w:webHidden/>
              </w:rPr>
              <w:instrText xml:space="preserve"> PAGEREF _Toc74501879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063BA587" w14:textId="45C8685E" w:rsidR="00937070" w:rsidRDefault="002C5DFC">
          <w:pPr>
            <w:pStyle w:val="TOC3"/>
            <w:tabs>
              <w:tab w:val="left" w:pos="1320"/>
              <w:tab w:val="right" w:leader="dot" w:pos="9629"/>
            </w:tabs>
            <w:rPr>
              <w:noProof/>
            </w:rPr>
          </w:pPr>
          <w:hyperlink w:anchor="_Toc74501880" w:history="1">
            <w:r w:rsidR="00937070" w:rsidRPr="006B321C">
              <w:rPr>
                <w:rStyle w:val="Hyperlink"/>
                <w:noProof/>
                <w:lang w:val="vi-VN"/>
              </w:rPr>
              <w:t>4.4.2</w:t>
            </w:r>
            <w:r w:rsidR="00937070">
              <w:rPr>
                <w:noProof/>
              </w:rPr>
              <w:tab/>
            </w:r>
            <w:r w:rsidR="00937070" w:rsidRPr="006B321C">
              <w:rPr>
                <w:rStyle w:val="Hyperlink"/>
                <w:noProof/>
                <w:lang w:val="vi-VN"/>
              </w:rPr>
              <w:t>XDate</w:t>
            </w:r>
            <w:r w:rsidR="00937070">
              <w:rPr>
                <w:noProof/>
                <w:webHidden/>
              </w:rPr>
              <w:tab/>
            </w:r>
            <w:r w:rsidR="00937070">
              <w:rPr>
                <w:noProof/>
                <w:webHidden/>
              </w:rPr>
              <w:fldChar w:fldCharType="begin"/>
            </w:r>
            <w:r w:rsidR="00937070">
              <w:rPr>
                <w:noProof/>
                <w:webHidden/>
              </w:rPr>
              <w:instrText xml:space="preserve"> PAGEREF _Toc74501880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3949CD03" w14:textId="4827C06C" w:rsidR="00937070" w:rsidRDefault="002C5DFC">
          <w:pPr>
            <w:pStyle w:val="TOC3"/>
            <w:tabs>
              <w:tab w:val="left" w:pos="1320"/>
              <w:tab w:val="right" w:leader="dot" w:pos="9629"/>
            </w:tabs>
            <w:rPr>
              <w:noProof/>
            </w:rPr>
          </w:pPr>
          <w:hyperlink w:anchor="_Toc74501881" w:history="1">
            <w:r w:rsidR="00937070" w:rsidRPr="006B321C">
              <w:rPr>
                <w:rStyle w:val="Hyperlink"/>
                <w:noProof/>
                <w:lang w:val="vi-VN"/>
              </w:rPr>
              <w:t>4.4.3</w:t>
            </w:r>
            <w:r w:rsidR="00937070">
              <w:rPr>
                <w:noProof/>
              </w:rPr>
              <w:tab/>
            </w:r>
            <w:r w:rsidR="00937070" w:rsidRPr="006B321C">
              <w:rPr>
                <w:rStyle w:val="Hyperlink"/>
                <w:noProof/>
                <w:lang w:val="vi-VN"/>
              </w:rPr>
              <w:t>MsgBox</w:t>
            </w:r>
            <w:r w:rsidR="00937070">
              <w:rPr>
                <w:noProof/>
                <w:webHidden/>
              </w:rPr>
              <w:tab/>
            </w:r>
            <w:r w:rsidR="00937070">
              <w:rPr>
                <w:noProof/>
                <w:webHidden/>
              </w:rPr>
              <w:fldChar w:fldCharType="begin"/>
            </w:r>
            <w:r w:rsidR="00937070">
              <w:rPr>
                <w:noProof/>
                <w:webHidden/>
              </w:rPr>
              <w:instrText xml:space="preserve"> PAGEREF _Toc74501881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5F4AC2EE" w14:textId="13146200" w:rsidR="00937070" w:rsidRDefault="002C5DFC">
          <w:pPr>
            <w:pStyle w:val="TOC3"/>
            <w:tabs>
              <w:tab w:val="left" w:pos="1320"/>
              <w:tab w:val="right" w:leader="dot" w:pos="9629"/>
            </w:tabs>
            <w:rPr>
              <w:noProof/>
            </w:rPr>
          </w:pPr>
          <w:hyperlink w:anchor="_Toc74501882" w:history="1">
            <w:r w:rsidR="00937070" w:rsidRPr="006B321C">
              <w:rPr>
                <w:rStyle w:val="Hyperlink"/>
                <w:noProof/>
                <w:lang w:val="vi-VN"/>
              </w:rPr>
              <w:t>4.4.4</w:t>
            </w:r>
            <w:r w:rsidR="00937070">
              <w:rPr>
                <w:noProof/>
              </w:rPr>
              <w:tab/>
            </w:r>
            <w:r w:rsidR="00937070" w:rsidRPr="006B321C">
              <w:rPr>
                <w:rStyle w:val="Hyperlink"/>
                <w:noProof/>
                <w:lang w:val="vi-VN"/>
              </w:rPr>
              <w:t>Auth</w:t>
            </w:r>
            <w:r w:rsidR="00937070">
              <w:rPr>
                <w:noProof/>
                <w:webHidden/>
              </w:rPr>
              <w:tab/>
            </w:r>
            <w:r w:rsidR="00937070">
              <w:rPr>
                <w:noProof/>
                <w:webHidden/>
              </w:rPr>
              <w:fldChar w:fldCharType="begin"/>
            </w:r>
            <w:r w:rsidR="00937070">
              <w:rPr>
                <w:noProof/>
                <w:webHidden/>
              </w:rPr>
              <w:instrText xml:space="preserve"> PAGEREF _Toc74501882 \h </w:instrText>
            </w:r>
            <w:r w:rsidR="00937070">
              <w:rPr>
                <w:noProof/>
                <w:webHidden/>
              </w:rPr>
            </w:r>
            <w:r w:rsidR="00937070">
              <w:rPr>
                <w:noProof/>
                <w:webHidden/>
              </w:rPr>
              <w:fldChar w:fldCharType="separate"/>
            </w:r>
            <w:r w:rsidR="00937070">
              <w:rPr>
                <w:noProof/>
                <w:webHidden/>
              </w:rPr>
              <w:t>70</w:t>
            </w:r>
            <w:r w:rsidR="00937070">
              <w:rPr>
                <w:noProof/>
                <w:webHidden/>
              </w:rPr>
              <w:fldChar w:fldCharType="end"/>
            </w:r>
          </w:hyperlink>
        </w:p>
        <w:p w14:paraId="5225124E" w14:textId="43B83CE0" w:rsidR="00937070" w:rsidRDefault="002C5DFC">
          <w:pPr>
            <w:pStyle w:val="TOC3"/>
            <w:tabs>
              <w:tab w:val="left" w:pos="1320"/>
              <w:tab w:val="right" w:leader="dot" w:pos="9629"/>
            </w:tabs>
            <w:rPr>
              <w:noProof/>
            </w:rPr>
          </w:pPr>
          <w:hyperlink w:anchor="_Toc74501883" w:history="1">
            <w:r w:rsidR="00937070" w:rsidRPr="006B321C">
              <w:rPr>
                <w:rStyle w:val="Hyperlink"/>
                <w:noProof/>
                <w:lang w:val="vi-VN"/>
              </w:rPr>
              <w:t>4.4.5</w:t>
            </w:r>
            <w:r w:rsidR="00937070">
              <w:rPr>
                <w:noProof/>
              </w:rPr>
              <w:tab/>
            </w:r>
            <w:r w:rsidR="00937070" w:rsidRPr="006B321C">
              <w:rPr>
                <w:rStyle w:val="Hyperlink"/>
                <w:noProof/>
                <w:lang w:val="vi-VN"/>
              </w:rPr>
              <w:t>XPassword</w:t>
            </w:r>
            <w:r w:rsidR="00937070">
              <w:rPr>
                <w:noProof/>
                <w:webHidden/>
              </w:rPr>
              <w:tab/>
            </w:r>
            <w:r w:rsidR="00937070">
              <w:rPr>
                <w:noProof/>
                <w:webHidden/>
              </w:rPr>
              <w:fldChar w:fldCharType="begin"/>
            </w:r>
            <w:r w:rsidR="00937070">
              <w:rPr>
                <w:noProof/>
                <w:webHidden/>
              </w:rPr>
              <w:instrText xml:space="preserve"> PAGEREF _Toc74501883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33C1F1D" w14:textId="028BE018" w:rsidR="00937070" w:rsidRDefault="002C5DFC">
          <w:pPr>
            <w:pStyle w:val="TOC3"/>
            <w:tabs>
              <w:tab w:val="left" w:pos="1320"/>
              <w:tab w:val="right" w:leader="dot" w:pos="9629"/>
            </w:tabs>
            <w:rPr>
              <w:noProof/>
            </w:rPr>
          </w:pPr>
          <w:hyperlink w:anchor="_Toc74501884" w:history="1">
            <w:r w:rsidR="00937070" w:rsidRPr="006B321C">
              <w:rPr>
                <w:rStyle w:val="Hyperlink"/>
                <w:noProof/>
              </w:rPr>
              <w:t>4.4.6</w:t>
            </w:r>
            <w:r w:rsidR="00937070">
              <w:rPr>
                <w:noProof/>
              </w:rPr>
              <w:tab/>
            </w:r>
            <w:r w:rsidR="00937070" w:rsidRPr="006B321C">
              <w:rPr>
                <w:rStyle w:val="Hyperlink"/>
                <w:noProof/>
              </w:rPr>
              <w:t>XNumber</w:t>
            </w:r>
            <w:r w:rsidR="00937070">
              <w:rPr>
                <w:noProof/>
                <w:webHidden/>
              </w:rPr>
              <w:tab/>
            </w:r>
            <w:r w:rsidR="00937070">
              <w:rPr>
                <w:noProof/>
                <w:webHidden/>
              </w:rPr>
              <w:fldChar w:fldCharType="begin"/>
            </w:r>
            <w:r w:rsidR="00937070">
              <w:rPr>
                <w:noProof/>
                <w:webHidden/>
              </w:rPr>
              <w:instrText xml:space="preserve"> PAGEREF _Toc74501884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64828123" w14:textId="1015D911" w:rsidR="00937070" w:rsidRDefault="002C5DFC">
          <w:pPr>
            <w:pStyle w:val="TOC3"/>
            <w:tabs>
              <w:tab w:val="left" w:pos="1320"/>
              <w:tab w:val="right" w:leader="dot" w:pos="9629"/>
            </w:tabs>
            <w:rPr>
              <w:noProof/>
            </w:rPr>
          </w:pPr>
          <w:hyperlink w:anchor="_Toc74501885" w:history="1">
            <w:r w:rsidR="00937070" w:rsidRPr="006B321C">
              <w:rPr>
                <w:rStyle w:val="Hyperlink"/>
                <w:noProof/>
              </w:rPr>
              <w:t>4.4.7</w:t>
            </w:r>
            <w:r w:rsidR="00937070">
              <w:rPr>
                <w:noProof/>
              </w:rPr>
              <w:tab/>
            </w:r>
            <w:r w:rsidR="00937070" w:rsidRPr="006B321C">
              <w:rPr>
                <w:rStyle w:val="Hyperlink"/>
                <w:noProof/>
              </w:rPr>
              <w:t>SpinnerEditor</w:t>
            </w:r>
            <w:r w:rsidR="00937070">
              <w:rPr>
                <w:noProof/>
                <w:webHidden/>
              </w:rPr>
              <w:tab/>
            </w:r>
            <w:r w:rsidR="00937070">
              <w:rPr>
                <w:noProof/>
                <w:webHidden/>
              </w:rPr>
              <w:fldChar w:fldCharType="begin"/>
            </w:r>
            <w:r w:rsidR="00937070">
              <w:rPr>
                <w:noProof/>
                <w:webHidden/>
              </w:rPr>
              <w:instrText xml:space="preserve"> PAGEREF _Toc74501885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DA1013D" w14:textId="15A6792F" w:rsidR="00937070" w:rsidRDefault="002C5DFC">
          <w:pPr>
            <w:pStyle w:val="TOC2"/>
            <w:tabs>
              <w:tab w:val="left" w:pos="880"/>
              <w:tab w:val="right" w:leader="dot" w:pos="9629"/>
            </w:tabs>
            <w:rPr>
              <w:noProof/>
            </w:rPr>
          </w:pPr>
          <w:hyperlink w:anchor="_Toc74501886" w:history="1">
            <w:r w:rsidR="00937070" w:rsidRPr="006B321C">
              <w:rPr>
                <w:rStyle w:val="Hyperlink"/>
                <w:noProof/>
                <w:lang w:val="vi-VN"/>
              </w:rPr>
              <w:t>4.5</w:t>
            </w:r>
            <w:r w:rsidR="00937070">
              <w:rPr>
                <w:noProof/>
              </w:rPr>
              <w:tab/>
            </w:r>
            <w:r w:rsidR="00937070" w:rsidRPr="006B321C">
              <w:rPr>
                <w:rStyle w:val="Hyperlink"/>
                <w:noProof/>
                <w:lang w:val="vi-VN"/>
              </w:rPr>
              <w:t>Lập trình nghiệp vụ</w:t>
            </w:r>
            <w:r w:rsidR="00937070">
              <w:rPr>
                <w:noProof/>
                <w:webHidden/>
              </w:rPr>
              <w:tab/>
            </w:r>
            <w:r w:rsidR="00937070">
              <w:rPr>
                <w:noProof/>
                <w:webHidden/>
              </w:rPr>
              <w:fldChar w:fldCharType="begin"/>
            </w:r>
            <w:r w:rsidR="00937070">
              <w:rPr>
                <w:noProof/>
                <w:webHidden/>
              </w:rPr>
              <w:instrText xml:space="preserve"> PAGEREF _Toc74501886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24B98616" w14:textId="05279BE7" w:rsidR="00937070" w:rsidRDefault="002C5DFC">
          <w:pPr>
            <w:pStyle w:val="TOC3"/>
            <w:tabs>
              <w:tab w:val="left" w:pos="1320"/>
              <w:tab w:val="right" w:leader="dot" w:pos="9629"/>
            </w:tabs>
            <w:rPr>
              <w:noProof/>
            </w:rPr>
          </w:pPr>
          <w:hyperlink w:anchor="_Toc74501887" w:history="1">
            <w:r w:rsidR="00937070" w:rsidRPr="006B321C">
              <w:rPr>
                <w:rStyle w:val="Hyperlink"/>
                <w:noProof/>
                <w:lang w:val="vi-VN"/>
              </w:rPr>
              <w:t>4.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87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7C59B675" w14:textId="5531DFB4" w:rsidR="00937070" w:rsidRDefault="002C5DFC">
          <w:pPr>
            <w:pStyle w:val="TOC3"/>
            <w:tabs>
              <w:tab w:val="left" w:pos="1320"/>
              <w:tab w:val="right" w:leader="dot" w:pos="9629"/>
            </w:tabs>
            <w:rPr>
              <w:noProof/>
            </w:rPr>
          </w:pPr>
          <w:hyperlink w:anchor="_Toc74501888" w:history="1">
            <w:r w:rsidR="00937070" w:rsidRPr="006B321C">
              <w:rPr>
                <w:rStyle w:val="Hyperlink"/>
                <w:noProof/>
                <w:lang w:val="vi-VN"/>
              </w:rPr>
              <w:t>4.5.2</w:t>
            </w:r>
            <w:r w:rsidR="00937070">
              <w:rPr>
                <w:noProof/>
              </w:rPr>
              <w:tab/>
            </w:r>
            <w:r w:rsidR="00937070" w:rsidRPr="006B321C">
              <w:rPr>
                <w:rStyle w:val="Hyperlink"/>
                <w:noProof/>
                <w:lang w:val="vi-VN"/>
              </w:rPr>
              <w:t>Các cửa sổ hổ trợ tổ chức</w:t>
            </w:r>
            <w:r w:rsidR="00937070">
              <w:rPr>
                <w:noProof/>
                <w:webHidden/>
              </w:rPr>
              <w:tab/>
            </w:r>
            <w:r w:rsidR="00937070">
              <w:rPr>
                <w:noProof/>
                <w:webHidden/>
              </w:rPr>
              <w:fldChar w:fldCharType="begin"/>
            </w:r>
            <w:r w:rsidR="00937070">
              <w:rPr>
                <w:noProof/>
                <w:webHidden/>
              </w:rPr>
              <w:instrText xml:space="preserve"> PAGEREF _Toc74501888 \h </w:instrText>
            </w:r>
            <w:r w:rsidR="00937070">
              <w:rPr>
                <w:noProof/>
                <w:webHidden/>
              </w:rPr>
            </w:r>
            <w:r w:rsidR="00937070">
              <w:rPr>
                <w:noProof/>
                <w:webHidden/>
              </w:rPr>
              <w:fldChar w:fldCharType="separate"/>
            </w:r>
            <w:r w:rsidR="00937070">
              <w:rPr>
                <w:noProof/>
                <w:webHidden/>
              </w:rPr>
              <w:t>73</w:t>
            </w:r>
            <w:r w:rsidR="00937070">
              <w:rPr>
                <w:noProof/>
                <w:webHidden/>
              </w:rPr>
              <w:fldChar w:fldCharType="end"/>
            </w:r>
          </w:hyperlink>
        </w:p>
        <w:p w14:paraId="18B996C0" w14:textId="355F849F" w:rsidR="00937070" w:rsidRDefault="002C5DFC">
          <w:pPr>
            <w:pStyle w:val="TOC3"/>
            <w:tabs>
              <w:tab w:val="left" w:pos="1320"/>
              <w:tab w:val="right" w:leader="dot" w:pos="9629"/>
            </w:tabs>
            <w:rPr>
              <w:noProof/>
            </w:rPr>
          </w:pPr>
          <w:hyperlink w:anchor="_Toc74501889" w:history="1">
            <w:r w:rsidR="00937070" w:rsidRPr="006B321C">
              <w:rPr>
                <w:rStyle w:val="Hyperlink"/>
                <w:noProof/>
                <w:lang w:val="vi-VN"/>
              </w:rPr>
              <w:t>4.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89 \h </w:instrText>
            </w:r>
            <w:r w:rsidR="00937070">
              <w:rPr>
                <w:noProof/>
                <w:webHidden/>
              </w:rPr>
            </w:r>
            <w:r w:rsidR="00937070">
              <w:rPr>
                <w:noProof/>
                <w:webHidden/>
              </w:rPr>
              <w:fldChar w:fldCharType="separate"/>
            </w:r>
            <w:r w:rsidR="00937070">
              <w:rPr>
                <w:noProof/>
                <w:webHidden/>
              </w:rPr>
              <w:t>74</w:t>
            </w:r>
            <w:r w:rsidR="00937070">
              <w:rPr>
                <w:noProof/>
                <w:webHidden/>
              </w:rPr>
              <w:fldChar w:fldCharType="end"/>
            </w:r>
          </w:hyperlink>
        </w:p>
        <w:p w14:paraId="22D8FB20" w14:textId="783E31F1" w:rsidR="00937070" w:rsidRDefault="002C5DFC">
          <w:pPr>
            <w:pStyle w:val="TOC3"/>
            <w:tabs>
              <w:tab w:val="left" w:pos="1320"/>
              <w:tab w:val="right" w:leader="dot" w:pos="9629"/>
            </w:tabs>
            <w:rPr>
              <w:noProof/>
            </w:rPr>
          </w:pPr>
          <w:hyperlink w:anchor="_Toc74501890" w:history="1">
            <w:r w:rsidR="00937070" w:rsidRPr="006B321C">
              <w:rPr>
                <w:rStyle w:val="Hyperlink"/>
                <w:noProof/>
                <w:lang w:val="vi-VN"/>
              </w:rPr>
              <w:t>4.5.4</w:t>
            </w:r>
            <w:r w:rsidR="00937070">
              <w:rPr>
                <w:noProof/>
              </w:rPr>
              <w:tab/>
            </w:r>
            <w:r w:rsidR="00937070" w:rsidRPr="006B321C">
              <w:rPr>
                <w:rStyle w:val="Hyperlink"/>
                <w:noProof/>
                <w:lang w:val="vi-VN"/>
              </w:rPr>
              <w:t>Cửa sổ chức năng tổng hợp - thống kê</w:t>
            </w:r>
            <w:r w:rsidR="00937070">
              <w:rPr>
                <w:noProof/>
                <w:webHidden/>
              </w:rPr>
              <w:tab/>
            </w:r>
            <w:r w:rsidR="00937070">
              <w:rPr>
                <w:noProof/>
                <w:webHidden/>
              </w:rPr>
              <w:fldChar w:fldCharType="begin"/>
            </w:r>
            <w:r w:rsidR="00937070">
              <w:rPr>
                <w:noProof/>
                <w:webHidden/>
              </w:rPr>
              <w:instrText xml:space="preserve"> PAGEREF _Toc74501890 \h </w:instrText>
            </w:r>
            <w:r w:rsidR="00937070">
              <w:rPr>
                <w:noProof/>
                <w:webHidden/>
              </w:rPr>
            </w:r>
            <w:r w:rsidR="00937070">
              <w:rPr>
                <w:noProof/>
                <w:webHidden/>
              </w:rPr>
              <w:fldChar w:fldCharType="separate"/>
            </w:r>
            <w:r w:rsidR="00937070">
              <w:rPr>
                <w:noProof/>
                <w:webHidden/>
              </w:rPr>
              <w:t>80</w:t>
            </w:r>
            <w:r w:rsidR="00937070">
              <w:rPr>
                <w:noProof/>
                <w:webHidden/>
              </w:rPr>
              <w:fldChar w:fldCharType="end"/>
            </w:r>
          </w:hyperlink>
        </w:p>
        <w:p w14:paraId="7926B704" w14:textId="2F12E8BE" w:rsidR="00937070" w:rsidRDefault="002C5DFC">
          <w:pPr>
            <w:pStyle w:val="TOC1"/>
            <w:tabs>
              <w:tab w:val="left" w:pos="440"/>
              <w:tab w:val="right" w:leader="dot" w:pos="9629"/>
            </w:tabs>
            <w:rPr>
              <w:noProof/>
            </w:rPr>
          </w:pPr>
          <w:hyperlink w:anchor="_Toc74501891" w:history="1">
            <w:r w:rsidR="00937070" w:rsidRPr="006B321C">
              <w:rPr>
                <w:rStyle w:val="Hyperlink"/>
                <w:noProof/>
                <w:lang w:val="vi-VN"/>
              </w:rPr>
              <w:t>5</w:t>
            </w:r>
            <w:r w:rsidR="00937070">
              <w:rPr>
                <w:noProof/>
              </w:rPr>
              <w:tab/>
            </w:r>
            <w:r w:rsidR="00937070" w:rsidRPr="006B321C">
              <w:rPr>
                <w:rStyle w:val="Hyperlink"/>
                <w:noProof/>
                <w:lang w:val="vi-VN"/>
              </w:rPr>
              <w:t>KIỂM THỬ PHẦN MỀM VÀ SỬA LỖI</w:t>
            </w:r>
            <w:r w:rsidR="00937070">
              <w:rPr>
                <w:noProof/>
                <w:webHidden/>
              </w:rPr>
              <w:tab/>
            </w:r>
            <w:r w:rsidR="00937070">
              <w:rPr>
                <w:noProof/>
                <w:webHidden/>
              </w:rPr>
              <w:fldChar w:fldCharType="begin"/>
            </w:r>
            <w:r w:rsidR="00937070">
              <w:rPr>
                <w:noProof/>
                <w:webHidden/>
              </w:rPr>
              <w:instrText xml:space="preserve"> PAGEREF _Toc74501891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D47FDBA" w14:textId="5D1DF02C" w:rsidR="00937070" w:rsidRDefault="002C5DFC">
          <w:pPr>
            <w:pStyle w:val="TOC2"/>
            <w:tabs>
              <w:tab w:val="left" w:pos="880"/>
              <w:tab w:val="right" w:leader="dot" w:pos="9629"/>
            </w:tabs>
            <w:rPr>
              <w:noProof/>
            </w:rPr>
          </w:pPr>
          <w:hyperlink w:anchor="_Toc74501892" w:history="1">
            <w:r w:rsidR="00937070" w:rsidRPr="006B321C">
              <w:rPr>
                <w:rStyle w:val="Hyperlink"/>
                <w:noProof/>
                <w:lang w:val="vi-VN"/>
              </w:rPr>
              <w:t>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92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DDDAA5A" w14:textId="512B51F2" w:rsidR="00937070" w:rsidRDefault="002C5DFC">
          <w:pPr>
            <w:pStyle w:val="TOC2"/>
            <w:tabs>
              <w:tab w:val="left" w:pos="880"/>
              <w:tab w:val="right" w:leader="dot" w:pos="9629"/>
            </w:tabs>
            <w:rPr>
              <w:noProof/>
            </w:rPr>
          </w:pPr>
          <w:hyperlink w:anchor="_Toc74501893" w:history="1">
            <w:r w:rsidR="00937070" w:rsidRPr="006B321C">
              <w:rPr>
                <w:rStyle w:val="Hyperlink"/>
                <w:noProof/>
                <w:lang w:val="vi-VN"/>
              </w:rPr>
              <w:t>5.2</w:t>
            </w:r>
            <w:r w:rsidR="00937070">
              <w:rPr>
                <w:noProof/>
              </w:rPr>
              <w:tab/>
            </w:r>
            <w:r w:rsidR="00937070" w:rsidRPr="006B321C">
              <w:rPr>
                <w:rStyle w:val="Hyperlink"/>
                <w:noProof/>
                <w:lang w:val="vi-VN"/>
              </w:rPr>
              <w:t>Các cửa sổ hỗ trợ tổ chức</w:t>
            </w:r>
            <w:r w:rsidR="00937070">
              <w:rPr>
                <w:noProof/>
                <w:webHidden/>
              </w:rPr>
              <w:tab/>
            </w:r>
            <w:r w:rsidR="00937070">
              <w:rPr>
                <w:noProof/>
                <w:webHidden/>
              </w:rPr>
              <w:fldChar w:fldCharType="begin"/>
            </w:r>
            <w:r w:rsidR="00937070">
              <w:rPr>
                <w:noProof/>
                <w:webHidden/>
              </w:rPr>
              <w:instrText xml:space="preserve"> PAGEREF _Toc74501893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BDD1A1C" w14:textId="17F7E896" w:rsidR="00937070" w:rsidRDefault="002C5DFC">
          <w:pPr>
            <w:pStyle w:val="TOC3"/>
            <w:tabs>
              <w:tab w:val="left" w:pos="1320"/>
              <w:tab w:val="right" w:leader="dot" w:pos="9629"/>
            </w:tabs>
            <w:rPr>
              <w:noProof/>
            </w:rPr>
          </w:pPr>
          <w:hyperlink w:anchor="_Toc74501894" w:history="1">
            <w:r w:rsidR="00937070" w:rsidRPr="006B321C">
              <w:rPr>
                <w:rStyle w:val="Hyperlink"/>
                <w:noProof/>
              </w:rPr>
              <w:t>5.2.1</w:t>
            </w:r>
            <w:r w:rsidR="00937070">
              <w:rPr>
                <w:noProof/>
              </w:rPr>
              <w:tab/>
            </w:r>
            <w:r w:rsidR="00937070" w:rsidRPr="006B321C">
              <w:rPr>
                <w:rStyle w:val="Hyperlink"/>
                <w:noProof/>
              </w:rPr>
              <w:t>DangNhapJDialog</w:t>
            </w:r>
            <w:r w:rsidR="00937070">
              <w:rPr>
                <w:noProof/>
                <w:webHidden/>
              </w:rPr>
              <w:tab/>
            </w:r>
            <w:r w:rsidR="00937070">
              <w:rPr>
                <w:noProof/>
                <w:webHidden/>
              </w:rPr>
              <w:fldChar w:fldCharType="begin"/>
            </w:r>
            <w:r w:rsidR="00937070">
              <w:rPr>
                <w:noProof/>
                <w:webHidden/>
              </w:rPr>
              <w:instrText xml:space="preserve"> PAGEREF _Toc74501894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C3F6EB9" w14:textId="101359B6" w:rsidR="00937070" w:rsidRDefault="002C5DFC">
          <w:pPr>
            <w:pStyle w:val="TOC3"/>
            <w:tabs>
              <w:tab w:val="left" w:pos="1320"/>
              <w:tab w:val="right" w:leader="dot" w:pos="9629"/>
            </w:tabs>
            <w:rPr>
              <w:noProof/>
            </w:rPr>
          </w:pPr>
          <w:hyperlink w:anchor="_Toc74501895" w:history="1">
            <w:r w:rsidR="00937070" w:rsidRPr="006B321C">
              <w:rPr>
                <w:rStyle w:val="Hyperlink"/>
                <w:noProof/>
              </w:rPr>
              <w:t>5.2.2</w:t>
            </w:r>
            <w:r w:rsidR="00937070">
              <w:rPr>
                <w:noProof/>
              </w:rPr>
              <w:tab/>
            </w:r>
            <w:r w:rsidR="00937070" w:rsidRPr="006B321C">
              <w:rPr>
                <w:rStyle w:val="Hyperlink"/>
                <w:noProof/>
              </w:rPr>
              <w:t>DoiMatKhauJDialog</w:t>
            </w:r>
            <w:r w:rsidR="00937070">
              <w:rPr>
                <w:noProof/>
                <w:webHidden/>
              </w:rPr>
              <w:tab/>
            </w:r>
            <w:r w:rsidR="00937070">
              <w:rPr>
                <w:noProof/>
                <w:webHidden/>
              </w:rPr>
              <w:fldChar w:fldCharType="begin"/>
            </w:r>
            <w:r w:rsidR="00937070">
              <w:rPr>
                <w:noProof/>
                <w:webHidden/>
              </w:rPr>
              <w:instrText xml:space="preserve"> PAGEREF _Toc74501895 \h </w:instrText>
            </w:r>
            <w:r w:rsidR="00937070">
              <w:rPr>
                <w:noProof/>
                <w:webHidden/>
              </w:rPr>
            </w:r>
            <w:r w:rsidR="00937070">
              <w:rPr>
                <w:noProof/>
                <w:webHidden/>
              </w:rPr>
              <w:fldChar w:fldCharType="separate"/>
            </w:r>
            <w:r w:rsidR="00937070">
              <w:rPr>
                <w:noProof/>
                <w:webHidden/>
              </w:rPr>
              <w:t>83</w:t>
            </w:r>
            <w:r w:rsidR="00937070">
              <w:rPr>
                <w:noProof/>
                <w:webHidden/>
              </w:rPr>
              <w:fldChar w:fldCharType="end"/>
            </w:r>
          </w:hyperlink>
        </w:p>
        <w:p w14:paraId="0887A526" w14:textId="38E711F8" w:rsidR="00937070" w:rsidRDefault="002C5DFC">
          <w:pPr>
            <w:pStyle w:val="TOC2"/>
            <w:tabs>
              <w:tab w:val="left" w:pos="880"/>
              <w:tab w:val="right" w:leader="dot" w:pos="9629"/>
            </w:tabs>
            <w:rPr>
              <w:noProof/>
            </w:rPr>
          </w:pPr>
          <w:hyperlink w:anchor="_Toc74501896" w:history="1">
            <w:r w:rsidR="00937070" w:rsidRPr="006B321C">
              <w:rPr>
                <w:rStyle w:val="Hyperlink"/>
                <w:noProof/>
                <w:lang w:val="vi-VN"/>
              </w:rPr>
              <w:t>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96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56D75288" w14:textId="322FCB0D" w:rsidR="00937070" w:rsidRDefault="002C5DFC">
          <w:pPr>
            <w:pStyle w:val="TOC3"/>
            <w:tabs>
              <w:tab w:val="left" w:pos="1320"/>
              <w:tab w:val="right" w:leader="dot" w:pos="9629"/>
            </w:tabs>
            <w:rPr>
              <w:noProof/>
            </w:rPr>
          </w:pPr>
          <w:hyperlink w:anchor="_Toc74501897" w:history="1">
            <w:r w:rsidR="00937070" w:rsidRPr="006B321C">
              <w:rPr>
                <w:rStyle w:val="Hyperlink"/>
                <w:noProof/>
              </w:rPr>
              <w:t>5.3.1</w:t>
            </w:r>
            <w:r w:rsidR="00937070">
              <w:rPr>
                <w:noProof/>
              </w:rPr>
              <w:tab/>
            </w:r>
            <w:r w:rsidR="00937070" w:rsidRPr="006B321C">
              <w:rPr>
                <w:rStyle w:val="Hyperlink"/>
                <w:noProof/>
              </w:rPr>
              <w:t>NhanVienJDialog</w:t>
            </w:r>
            <w:r w:rsidR="00937070">
              <w:rPr>
                <w:noProof/>
                <w:webHidden/>
              </w:rPr>
              <w:tab/>
            </w:r>
            <w:r w:rsidR="00937070">
              <w:rPr>
                <w:noProof/>
                <w:webHidden/>
              </w:rPr>
              <w:fldChar w:fldCharType="begin"/>
            </w:r>
            <w:r w:rsidR="00937070">
              <w:rPr>
                <w:noProof/>
                <w:webHidden/>
              </w:rPr>
              <w:instrText xml:space="preserve"> PAGEREF _Toc74501897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1D86204C" w14:textId="763EF661" w:rsidR="00937070" w:rsidRDefault="002C5DFC">
          <w:pPr>
            <w:pStyle w:val="TOC3"/>
            <w:tabs>
              <w:tab w:val="left" w:pos="1320"/>
              <w:tab w:val="right" w:leader="dot" w:pos="9629"/>
            </w:tabs>
            <w:rPr>
              <w:noProof/>
            </w:rPr>
          </w:pPr>
          <w:hyperlink w:anchor="_Toc74501898" w:history="1">
            <w:r w:rsidR="00937070" w:rsidRPr="006B321C">
              <w:rPr>
                <w:rStyle w:val="Hyperlink"/>
                <w:noProof/>
              </w:rPr>
              <w:t>5.3.2</w:t>
            </w:r>
            <w:r w:rsidR="00937070">
              <w:rPr>
                <w:noProof/>
              </w:rPr>
              <w:tab/>
            </w:r>
            <w:r w:rsidR="00937070" w:rsidRPr="006B321C">
              <w:rPr>
                <w:rStyle w:val="Hyperlink"/>
                <w:noProof/>
              </w:rPr>
              <w:t>ChuyenDeJDialog</w:t>
            </w:r>
            <w:r w:rsidR="00937070">
              <w:rPr>
                <w:noProof/>
                <w:webHidden/>
              </w:rPr>
              <w:tab/>
            </w:r>
            <w:r w:rsidR="00937070">
              <w:rPr>
                <w:noProof/>
                <w:webHidden/>
              </w:rPr>
              <w:fldChar w:fldCharType="begin"/>
            </w:r>
            <w:r w:rsidR="00937070">
              <w:rPr>
                <w:noProof/>
                <w:webHidden/>
              </w:rPr>
              <w:instrText xml:space="preserve"> PAGEREF _Toc74501898 \h </w:instrText>
            </w:r>
            <w:r w:rsidR="00937070">
              <w:rPr>
                <w:noProof/>
                <w:webHidden/>
              </w:rPr>
            </w:r>
            <w:r w:rsidR="00937070">
              <w:rPr>
                <w:noProof/>
                <w:webHidden/>
              </w:rPr>
              <w:fldChar w:fldCharType="separate"/>
            </w:r>
            <w:r w:rsidR="00937070">
              <w:rPr>
                <w:noProof/>
                <w:webHidden/>
              </w:rPr>
              <w:t>86</w:t>
            </w:r>
            <w:r w:rsidR="00937070">
              <w:rPr>
                <w:noProof/>
                <w:webHidden/>
              </w:rPr>
              <w:fldChar w:fldCharType="end"/>
            </w:r>
          </w:hyperlink>
        </w:p>
        <w:p w14:paraId="3D91C4DF" w14:textId="76B086EF" w:rsidR="00937070" w:rsidRDefault="002C5DFC">
          <w:pPr>
            <w:pStyle w:val="TOC3"/>
            <w:tabs>
              <w:tab w:val="left" w:pos="1320"/>
              <w:tab w:val="right" w:leader="dot" w:pos="9629"/>
            </w:tabs>
            <w:rPr>
              <w:noProof/>
            </w:rPr>
          </w:pPr>
          <w:hyperlink w:anchor="_Toc74501899" w:history="1">
            <w:r w:rsidR="00937070" w:rsidRPr="006B321C">
              <w:rPr>
                <w:rStyle w:val="Hyperlink"/>
                <w:noProof/>
              </w:rPr>
              <w:t>5.3.3</w:t>
            </w:r>
            <w:r w:rsidR="00937070">
              <w:rPr>
                <w:noProof/>
              </w:rPr>
              <w:tab/>
            </w:r>
            <w:r w:rsidR="00937070" w:rsidRPr="006B321C">
              <w:rPr>
                <w:rStyle w:val="Hyperlink"/>
                <w:noProof/>
              </w:rPr>
              <w:t>NguoiHocJDialog</w:t>
            </w:r>
            <w:r w:rsidR="00937070">
              <w:rPr>
                <w:noProof/>
                <w:webHidden/>
              </w:rPr>
              <w:tab/>
            </w:r>
            <w:r w:rsidR="00937070">
              <w:rPr>
                <w:noProof/>
                <w:webHidden/>
              </w:rPr>
              <w:fldChar w:fldCharType="begin"/>
            </w:r>
            <w:r w:rsidR="00937070">
              <w:rPr>
                <w:noProof/>
                <w:webHidden/>
              </w:rPr>
              <w:instrText xml:space="preserve"> PAGEREF _Toc74501899 \h </w:instrText>
            </w:r>
            <w:r w:rsidR="00937070">
              <w:rPr>
                <w:noProof/>
                <w:webHidden/>
              </w:rPr>
            </w:r>
            <w:r w:rsidR="00937070">
              <w:rPr>
                <w:noProof/>
                <w:webHidden/>
              </w:rPr>
              <w:fldChar w:fldCharType="separate"/>
            </w:r>
            <w:r w:rsidR="00937070">
              <w:rPr>
                <w:noProof/>
                <w:webHidden/>
              </w:rPr>
              <w:t>88</w:t>
            </w:r>
            <w:r w:rsidR="00937070">
              <w:rPr>
                <w:noProof/>
                <w:webHidden/>
              </w:rPr>
              <w:fldChar w:fldCharType="end"/>
            </w:r>
          </w:hyperlink>
        </w:p>
        <w:p w14:paraId="1C3A80DF" w14:textId="77B8567B" w:rsidR="00937070" w:rsidRDefault="002C5DFC">
          <w:pPr>
            <w:pStyle w:val="TOC3"/>
            <w:tabs>
              <w:tab w:val="left" w:pos="1320"/>
              <w:tab w:val="right" w:leader="dot" w:pos="9629"/>
            </w:tabs>
            <w:rPr>
              <w:noProof/>
            </w:rPr>
          </w:pPr>
          <w:hyperlink w:anchor="_Toc74501900" w:history="1">
            <w:r w:rsidR="00937070" w:rsidRPr="006B321C">
              <w:rPr>
                <w:rStyle w:val="Hyperlink"/>
                <w:noProof/>
              </w:rPr>
              <w:t>5.3.4</w:t>
            </w:r>
            <w:r w:rsidR="00937070">
              <w:rPr>
                <w:noProof/>
              </w:rPr>
              <w:tab/>
            </w:r>
            <w:r w:rsidR="00937070" w:rsidRPr="006B321C">
              <w:rPr>
                <w:rStyle w:val="Hyperlink"/>
                <w:noProof/>
              </w:rPr>
              <w:t>KhoaHocJDialog</w:t>
            </w:r>
            <w:r w:rsidR="00937070">
              <w:rPr>
                <w:noProof/>
                <w:webHidden/>
              </w:rPr>
              <w:tab/>
            </w:r>
            <w:r w:rsidR="00937070">
              <w:rPr>
                <w:noProof/>
                <w:webHidden/>
              </w:rPr>
              <w:fldChar w:fldCharType="begin"/>
            </w:r>
            <w:r w:rsidR="00937070">
              <w:rPr>
                <w:noProof/>
                <w:webHidden/>
              </w:rPr>
              <w:instrText xml:space="preserve"> PAGEREF _Toc74501900 \h </w:instrText>
            </w:r>
            <w:r w:rsidR="00937070">
              <w:rPr>
                <w:noProof/>
                <w:webHidden/>
              </w:rPr>
            </w:r>
            <w:r w:rsidR="00937070">
              <w:rPr>
                <w:noProof/>
                <w:webHidden/>
              </w:rPr>
              <w:fldChar w:fldCharType="separate"/>
            </w:r>
            <w:r w:rsidR="00937070">
              <w:rPr>
                <w:noProof/>
                <w:webHidden/>
              </w:rPr>
              <w:t>90</w:t>
            </w:r>
            <w:r w:rsidR="00937070">
              <w:rPr>
                <w:noProof/>
                <w:webHidden/>
              </w:rPr>
              <w:fldChar w:fldCharType="end"/>
            </w:r>
          </w:hyperlink>
        </w:p>
        <w:p w14:paraId="0B6EA708" w14:textId="22C2DDAA" w:rsidR="00937070" w:rsidRDefault="002C5DFC">
          <w:pPr>
            <w:pStyle w:val="TOC3"/>
            <w:tabs>
              <w:tab w:val="left" w:pos="1320"/>
              <w:tab w:val="right" w:leader="dot" w:pos="9629"/>
            </w:tabs>
            <w:rPr>
              <w:noProof/>
            </w:rPr>
          </w:pPr>
          <w:hyperlink w:anchor="_Toc74501901" w:history="1">
            <w:r w:rsidR="00937070" w:rsidRPr="006B321C">
              <w:rPr>
                <w:rStyle w:val="Hyperlink"/>
                <w:noProof/>
              </w:rPr>
              <w:t>5.3.5</w:t>
            </w:r>
            <w:r w:rsidR="00937070">
              <w:rPr>
                <w:noProof/>
              </w:rPr>
              <w:tab/>
            </w:r>
            <w:r w:rsidR="00937070" w:rsidRPr="006B321C">
              <w:rPr>
                <w:rStyle w:val="Hyperlink"/>
                <w:noProof/>
              </w:rPr>
              <w:t>HocVienJDialog</w:t>
            </w:r>
            <w:r w:rsidR="00937070">
              <w:rPr>
                <w:noProof/>
                <w:webHidden/>
              </w:rPr>
              <w:tab/>
            </w:r>
            <w:r w:rsidR="00937070">
              <w:rPr>
                <w:noProof/>
                <w:webHidden/>
              </w:rPr>
              <w:fldChar w:fldCharType="begin"/>
            </w:r>
            <w:r w:rsidR="00937070">
              <w:rPr>
                <w:noProof/>
                <w:webHidden/>
              </w:rPr>
              <w:instrText xml:space="preserve"> PAGEREF _Toc74501901 \h </w:instrText>
            </w:r>
            <w:r w:rsidR="00937070">
              <w:rPr>
                <w:noProof/>
                <w:webHidden/>
              </w:rPr>
            </w:r>
            <w:r w:rsidR="00937070">
              <w:rPr>
                <w:noProof/>
                <w:webHidden/>
              </w:rPr>
              <w:fldChar w:fldCharType="separate"/>
            </w:r>
            <w:r w:rsidR="00937070">
              <w:rPr>
                <w:noProof/>
                <w:webHidden/>
              </w:rPr>
              <w:t>92</w:t>
            </w:r>
            <w:r w:rsidR="00937070">
              <w:rPr>
                <w:noProof/>
                <w:webHidden/>
              </w:rPr>
              <w:fldChar w:fldCharType="end"/>
            </w:r>
          </w:hyperlink>
        </w:p>
        <w:p w14:paraId="2F0AA457" w14:textId="6FA3FA6B" w:rsidR="00937070" w:rsidRDefault="002C5DFC">
          <w:pPr>
            <w:pStyle w:val="TOC2"/>
            <w:tabs>
              <w:tab w:val="left" w:pos="880"/>
              <w:tab w:val="right" w:leader="dot" w:pos="9629"/>
            </w:tabs>
            <w:rPr>
              <w:noProof/>
            </w:rPr>
          </w:pPr>
          <w:hyperlink w:anchor="_Toc74501902" w:history="1">
            <w:r w:rsidR="00937070" w:rsidRPr="006B321C">
              <w:rPr>
                <w:rStyle w:val="Hyperlink"/>
                <w:noProof/>
                <w:lang w:val="vi-VN"/>
              </w:rPr>
              <w:t>5.4</w:t>
            </w:r>
            <w:r w:rsidR="00937070">
              <w:rPr>
                <w:noProof/>
              </w:rPr>
              <w:tab/>
            </w:r>
            <w:r w:rsidR="00937070" w:rsidRPr="006B321C">
              <w:rPr>
                <w:rStyle w:val="Hyperlink"/>
                <w:noProof/>
                <w:lang w:val="vi-VN"/>
              </w:rPr>
              <w:t>Cửa sổ chức năng tổng hợp - thống kê ThongKeJDialog</w:t>
            </w:r>
            <w:r w:rsidR="00937070">
              <w:rPr>
                <w:noProof/>
                <w:webHidden/>
              </w:rPr>
              <w:tab/>
            </w:r>
            <w:r w:rsidR="00937070">
              <w:rPr>
                <w:noProof/>
                <w:webHidden/>
              </w:rPr>
              <w:fldChar w:fldCharType="begin"/>
            </w:r>
            <w:r w:rsidR="00937070">
              <w:rPr>
                <w:noProof/>
                <w:webHidden/>
              </w:rPr>
              <w:instrText xml:space="preserve"> PAGEREF _Toc74501902 \h </w:instrText>
            </w:r>
            <w:r w:rsidR="00937070">
              <w:rPr>
                <w:noProof/>
                <w:webHidden/>
              </w:rPr>
            </w:r>
            <w:r w:rsidR="00937070">
              <w:rPr>
                <w:noProof/>
                <w:webHidden/>
              </w:rPr>
              <w:fldChar w:fldCharType="separate"/>
            </w:r>
            <w:r w:rsidR="00937070">
              <w:rPr>
                <w:noProof/>
                <w:webHidden/>
              </w:rPr>
              <w:t>93</w:t>
            </w:r>
            <w:r w:rsidR="00937070">
              <w:rPr>
                <w:noProof/>
                <w:webHidden/>
              </w:rPr>
              <w:fldChar w:fldCharType="end"/>
            </w:r>
          </w:hyperlink>
        </w:p>
        <w:p w14:paraId="464F6D8E" w14:textId="45311B2C" w:rsidR="00937070" w:rsidRDefault="002C5DFC">
          <w:pPr>
            <w:pStyle w:val="TOC1"/>
            <w:tabs>
              <w:tab w:val="left" w:pos="440"/>
              <w:tab w:val="right" w:leader="dot" w:pos="9629"/>
            </w:tabs>
            <w:rPr>
              <w:noProof/>
            </w:rPr>
          </w:pPr>
          <w:hyperlink w:anchor="_Toc74501903" w:history="1">
            <w:r w:rsidR="00937070" w:rsidRPr="006B321C">
              <w:rPr>
                <w:rStyle w:val="Hyperlink"/>
                <w:noProof/>
              </w:rPr>
              <w:t>6</w:t>
            </w:r>
            <w:r w:rsidR="00937070">
              <w:rPr>
                <w:noProof/>
              </w:rPr>
              <w:tab/>
            </w:r>
            <w:r w:rsidR="00937070" w:rsidRPr="006B321C">
              <w:rPr>
                <w:rStyle w:val="Hyperlink"/>
                <w:noProof/>
              </w:rPr>
              <w:t>ĐÓNG GÓI VÀ TRIỂN KHAI</w:t>
            </w:r>
            <w:r w:rsidR="00937070">
              <w:rPr>
                <w:noProof/>
                <w:webHidden/>
              </w:rPr>
              <w:tab/>
            </w:r>
            <w:r w:rsidR="00937070">
              <w:rPr>
                <w:noProof/>
                <w:webHidden/>
              </w:rPr>
              <w:fldChar w:fldCharType="begin"/>
            </w:r>
            <w:r w:rsidR="00937070">
              <w:rPr>
                <w:noProof/>
                <w:webHidden/>
              </w:rPr>
              <w:instrText xml:space="preserve"> PAGEREF _Toc74501903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702AB328" w14:textId="3E486C82" w:rsidR="00937070" w:rsidRDefault="002C5DFC">
          <w:pPr>
            <w:pStyle w:val="TOC2"/>
            <w:tabs>
              <w:tab w:val="left" w:pos="880"/>
              <w:tab w:val="right" w:leader="dot" w:pos="9629"/>
            </w:tabs>
            <w:rPr>
              <w:noProof/>
            </w:rPr>
          </w:pPr>
          <w:hyperlink w:anchor="_Toc74501904" w:history="1">
            <w:r w:rsidR="00937070" w:rsidRPr="006B321C">
              <w:rPr>
                <w:rStyle w:val="Hyperlink"/>
                <w:noProof/>
                <w:lang w:val="vi-VN"/>
              </w:rPr>
              <w:t>6.1</w:t>
            </w:r>
            <w:r w:rsidR="00937070">
              <w:rPr>
                <w:noProof/>
              </w:rPr>
              <w:tab/>
            </w:r>
            <w:r w:rsidR="00937070" w:rsidRPr="006B321C">
              <w:rPr>
                <w:rStyle w:val="Hyperlink"/>
                <w:noProof/>
                <w:lang w:val="vi-VN"/>
              </w:rPr>
              <w:t>Sản phẩm phần mềm</w:t>
            </w:r>
            <w:r w:rsidR="00937070">
              <w:rPr>
                <w:noProof/>
                <w:webHidden/>
              </w:rPr>
              <w:tab/>
            </w:r>
            <w:r w:rsidR="00937070">
              <w:rPr>
                <w:noProof/>
                <w:webHidden/>
              </w:rPr>
              <w:fldChar w:fldCharType="begin"/>
            </w:r>
            <w:r w:rsidR="00937070">
              <w:rPr>
                <w:noProof/>
                <w:webHidden/>
              </w:rPr>
              <w:instrText xml:space="preserve"> PAGEREF _Toc74501904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3127E5D1" w14:textId="630B0EAB" w:rsidR="00937070" w:rsidRDefault="002C5DFC">
          <w:pPr>
            <w:pStyle w:val="TOC2"/>
            <w:tabs>
              <w:tab w:val="left" w:pos="880"/>
              <w:tab w:val="right" w:leader="dot" w:pos="9629"/>
            </w:tabs>
            <w:rPr>
              <w:noProof/>
            </w:rPr>
          </w:pPr>
          <w:hyperlink w:anchor="_Toc74501905" w:history="1">
            <w:r w:rsidR="00937070" w:rsidRPr="006B321C">
              <w:rPr>
                <w:rStyle w:val="Hyperlink"/>
                <w:noProof/>
                <w:lang w:val="vi-VN"/>
              </w:rPr>
              <w:t>6.2</w:t>
            </w:r>
            <w:r w:rsidR="00937070">
              <w:rPr>
                <w:noProof/>
              </w:rPr>
              <w:tab/>
            </w:r>
            <w:r w:rsidR="00937070" w:rsidRPr="006B321C">
              <w:rPr>
                <w:rStyle w:val="Hyperlink"/>
                <w:noProof/>
                <w:lang w:val="vi-VN"/>
              </w:rPr>
              <w:t>Hướng dẫn cài đặt</w:t>
            </w:r>
            <w:r w:rsidR="00937070">
              <w:rPr>
                <w:noProof/>
                <w:webHidden/>
              </w:rPr>
              <w:tab/>
            </w:r>
            <w:r w:rsidR="00937070">
              <w:rPr>
                <w:noProof/>
                <w:webHidden/>
              </w:rPr>
              <w:fldChar w:fldCharType="begin"/>
            </w:r>
            <w:r w:rsidR="00937070">
              <w:rPr>
                <w:noProof/>
                <w:webHidden/>
              </w:rPr>
              <w:instrText xml:space="preserve"> PAGEREF _Toc74501905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2A84622" w14:textId="40038CB8" w:rsidR="00937070" w:rsidRDefault="002C5DFC">
          <w:pPr>
            <w:pStyle w:val="TOC2"/>
            <w:tabs>
              <w:tab w:val="left" w:pos="880"/>
              <w:tab w:val="right" w:leader="dot" w:pos="9629"/>
            </w:tabs>
            <w:rPr>
              <w:noProof/>
            </w:rPr>
          </w:pPr>
          <w:hyperlink w:anchor="_Toc74501906" w:history="1">
            <w:r w:rsidR="00937070" w:rsidRPr="006B321C">
              <w:rPr>
                <w:rStyle w:val="Hyperlink"/>
                <w:noProof/>
                <w:lang w:val="vi-VN"/>
              </w:rPr>
              <w:t>6.3</w:t>
            </w:r>
            <w:r w:rsidR="00937070">
              <w:rPr>
                <w:noProof/>
              </w:rPr>
              <w:tab/>
            </w:r>
            <w:r w:rsidR="00937070" w:rsidRPr="006B321C">
              <w:rPr>
                <w:rStyle w:val="Hyperlink"/>
                <w:noProof/>
                <w:lang w:val="vi-VN"/>
              </w:rPr>
              <w:t>Hướng dẫn sử dụng phần mềm</w:t>
            </w:r>
            <w:r w:rsidR="00937070">
              <w:rPr>
                <w:noProof/>
                <w:webHidden/>
              </w:rPr>
              <w:tab/>
            </w:r>
            <w:r w:rsidR="00937070">
              <w:rPr>
                <w:noProof/>
                <w:webHidden/>
              </w:rPr>
              <w:fldChar w:fldCharType="begin"/>
            </w:r>
            <w:r w:rsidR="00937070">
              <w:rPr>
                <w:noProof/>
                <w:webHidden/>
              </w:rPr>
              <w:instrText xml:space="preserve"> PAGEREF _Toc74501906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C9783EE" w14:textId="7089AD59" w:rsidR="00937070" w:rsidRDefault="002C5DFC">
          <w:pPr>
            <w:pStyle w:val="TOC1"/>
            <w:tabs>
              <w:tab w:val="left" w:pos="440"/>
              <w:tab w:val="right" w:leader="dot" w:pos="9629"/>
            </w:tabs>
            <w:rPr>
              <w:noProof/>
            </w:rPr>
          </w:pPr>
          <w:hyperlink w:anchor="_Toc74501907" w:history="1">
            <w:r w:rsidR="00937070" w:rsidRPr="006B321C">
              <w:rPr>
                <w:rStyle w:val="Hyperlink"/>
                <w:noProof/>
                <w:lang w:val="vi-VN"/>
              </w:rPr>
              <w:t>7</w:t>
            </w:r>
            <w:r w:rsidR="00937070">
              <w:rPr>
                <w:noProof/>
              </w:rPr>
              <w:tab/>
            </w:r>
            <w:r w:rsidR="00937070" w:rsidRPr="006B321C">
              <w:rPr>
                <w:rStyle w:val="Hyperlink"/>
                <w:noProof/>
                <w:lang w:val="vi-VN"/>
              </w:rPr>
              <w:t>KẾT LUẬN</w:t>
            </w:r>
            <w:r w:rsidR="00937070">
              <w:rPr>
                <w:noProof/>
                <w:webHidden/>
              </w:rPr>
              <w:tab/>
            </w:r>
            <w:r w:rsidR="00937070">
              <w:rPr>
                <w:noProof/>
                <w:webHidden/>
              </w:rPr>
              <w:fldChar w:fldCharType="begin"/>
            </w:r>
            <w:r w:rsidR="00937070">
              <w:rPr>
                <w:noProof/>
                <w:webHidden/>
              </w:rPr>
              <w:instrText xml:space="preserve"> PAGEREF _Toc74501907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BAD2BCA" w14:textId="3BAF788A" w:rsidR="00937070" w:rsidRDefault="002C5DFC">
          <w:pPr>
            <w:pStyle w:val="TOC2"/>
            <w:tabs>
              <w:tab w:val="left" w:pos="880"/>
              <w:tab w:val="right" w:leader="dot" w:pos="9629"/>
            </w:tabs>
            <w:rPr>
              <w:noProof/>
            </w:rPr>
          </w:pPr>
          <w:hyperlink w:anchor="_Toc74501908" w:history="1">
            <w:r w:rsidR="00937070" w:rsidRPr="006B321C">
              <w:rPr>
                <w:rStyle w:val="Hyperlink"/>
                <w:noProof/>
                <w:lang w:val="vi-VN"/>
              </w:rPr>
              <w:t>7.1</w:t>
            </w:r>
            <w:r w:rsidR="00937070">
              <w:rPr>
                <w:noProof/>
              </w:rPr>
              <w:tab/>
            </w:r>
            <w:r w:rsidR="00937070" w:rsidRPr="006B321C">
              <w:rPr>
                <w:rStyle w:val="Hyperlink"/>
                <w:noProof/>
                <w:lang w:val="vi-VN"/>
              </w:rPr>
              <w:t>Thuận lợi</w:t>
            </w:r>
            <w:r w:rsidR="00937070">
              <w:rPr>
                <w:noProof/>
                <w:webHidden/>
              </w:rPr>
              <w:tab/>
            </w:r>
            <w:r w:rsidR="00937070">
              <w:rPr>
                <w:noProof/>
                <w:webHidden/>
              </w:rPr>
              <w:fldChar w:fldCharType="begin"/>
            </w:r>
            <w:r w:rsidR="00937070">
              <w:rPr>
                <w:noProof/>
                <w:webHidden/>
              </w:rPr>
              <w:instrText xml:space="preserve"> PAGEREF _Toc74501908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D758E45" w14:textId="65915FA4" w:rsidR="00937070" w:rsidRDefault="002C5DFC">
          <w:pPr>
            <w:pStyle w:val="TOC2"/>
            <w:tabs>
              <w:tab w:val="left" w:pos="880"/>
              <w:tab w:val="right" w:leader="dot" w:pos="9629"/>
            </w:tabs>
            <w:rPr>
              <w:noProof/>
            </w:rPr>
          </w:pPr>
          <w:hyperlink w:anchor="_Toc74501909" w:history="1">
            <w:r w:rsidR="00937070" w:rsidRPr="006B321C">
              <w:rPr>
                <w:rStyle w:val="Hyperlink"/>
                <w:noProof/>
                <w:lang w:val="vi-VN"/>
              </w:rPr>
              <w:t>7.2</w:t>
            </w:r>
            <w:r w:rsidR="00937070">
              <w:rPr>
                <w:noProof/>
              </w:rPr>
              <w:tab/>
            </w:r>
            <w:r w:rsidR="00937070" w:rsidRPr="006B321C">
              <w:rPr>
                <w:rStyle w:val="Hyperlink"/>
                <w:noProof/>
                <w:lang w:val="vi-VN"/>
              </w:rPr>
              <w:t>Khó khăn</w:t>
            </w:r>
            <w:r w:rsidR="00937070">
              <w:rPr>
                <w:noProof/>
                <w:webHidden/>
              </w:rPr>
              <w:tab/>
            </w:r>
            <w:r w:rsidR="00937070">
              <w:rPr>
                <w:noProof/>
                <w:webHidden/>
              </w:rPr>
              <w:fldChar w:fldCharType="begin"/>
            </w:r>
            <w:r w:rsidR="00937070">
              <w:rPr>
                <w:noProof/>
                <w:webHidden/>
              </w:rPr>
              <w:instrText xml:space="preserve"> PAGEREF _Toc74501909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71DFB525" w14:textId="0664530F" w:rsidR="00937070" w:rsidRDefault="002C5DFC">
          <w:pPr>
            <w:pStyle w:val="TOC2"/>
            <w:tabs>
              <w:tab w:val="left" w:pos="880"/>
              <w:tab w:val="right" w:leader="dot" w:pos="9629"/>
            </w:tabs>
            <w:rPr>
              <w:noProof/>
            </w:rPr>
          </w:pPr>
          <w:hyperlink w:anchor="_Toc74501910" w:history="1">
            <w:r w:rsidR="00937070" w:rsidRPr="006B321C">
              <w:rPr>
                <w:rStyle w:val="Hyperlink"/>
                <w:noProof/>
                <w:lang w:val="vi-VN"/>
              </w:rPr>
              <w:t>7.3</w:t>
            </w:r>
            <w:r w:rsidR="00937070">
              <w:rPr>
                <w:noProof/>
              </w:rPr>
              <w:tab/>
            </w:r>
            <w:r w:rsidR="00937070" w:rsidRPr="006B321C">
              <w:rPr>
                <w:rStyle w:val="Hyperlink"/>
                <w:noProof/>
                <w:lang w:val="vi-VN"/>
              </w:rPr>
              <w:t>Hướng phát triển</w:t>
            </w:r>
            <w:r w:rsidR="00937070">
              <w:rPr>
                <w:noProof/>
                <w:webHidden/>
              </w:rPr>
              <w:tab/>
            </w:r>
            <w:r w:rsidR="00937070">
              <w:rPr>
                <w:noProof/>
                <w:webHidden/>
              </w:rPr>
              <w:fldChar w:fldCharType="begin"/>
            </w:r>
            <w:r w:rsidR="00937070">
              <w:rPr>
                <w:noProof/>
                <w:webHidden/>
              </w:rPr>
              <w:instrText xml:space="preserve"> PAGEREF _Toc74501910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8AB6E61" w14:textId="2E35429B"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77777777" w:rsidR="00937070" w:rsidRDefault="00937070" w:rsidP="00937070">
      <w:pPr>
        <w:tabs>
          <w:tab w:val="left" w:pos="8665"/>
        </w:tabs>
        <w:jc w:val="center"/>
        <w:rPr>
          <w:sz w:val="21"/>
          <w:szCs w:val="21"/>
        </w:rPr>
      </w:pPr>
    </w:p>
    <w:p w14:paraId="7749C76F" w14:textId="77777777" w:rsidR="00937070" w:rsidRDefault="00937070" w:rsidP="00937070">
      <w:pPr>
        <w:tabs>
          <w:tab w:val="left" w:pos="8665"/>
        </w:tabs>
        <w:jc w:val="center"/>
        <w:rPr>
          <w:sz w:val="21"/>
          <w:szCs w:val="21"/>
        </w:rPr>
      </w:pPr>
    </w:p>
    <w:p w14:paraId="741F8D58" w14:textId="77777777" w:rsidR="00937070" w:rsidRDefault="00937070" w:rsidP="00937070">
      <w:pPr>
        <w:tabs>
          <w:tab w:val="left" w:pos="8665"/>
        </w:tabs>
        <w:jc w:val="center"/>
        <w:rPr>
          <w:sz w:val="21"/>
          <w:szCs w:val="21"/>
        </w:rPr>
      </w:pPr>
    </w:p>
    <w:p w14:paraId="7DB5DB6C" w14:textId="77777777" w:rsidR="00937070" w:rsidRDefault="00937070" w:rsidP="00937070">
      <w:pPr>
        <w:tabs>
          <w:tab w:val="left" w:pos="8665"/>
        </w:tabs>
        <w:jc w:val="center"/>
        <w:rPr>
          <w:sz w:val="21"/>
          <w:szCs w:val="21"/>
        </w:rPr>
      </w:pPr>
    </w:p>
    <w:p w14:paraId="21CB473C" w14:textId="77777777" w:rsidR="00937070" w:rsidRDefault="00937070" w:rsidP="00937070">
      <w:pPr>
        <w:tabs>
          <w:tab w:val="left" w:pos="8665"/>
        </w:tabs>
        <w:jc w:val="center"/>
        <w:rPr>
          <w:sz w:val="21"/>
          <w:szCs w:val="21"/>
        </w:rPr>
      </w:pPr>
    </w:p>
    <w:p w14:paraId="418BE0D9" w14:textId="77777777" w:rsidR="00937070" w:rsidRDefault="00937070" w:rsidP="00937070">
      <w:pPr>
        <w:tabs>
          <w:tab w:val="left" w:pos="8665"/>
        </w:tabs>
        <w:jc w:val="center"/>
        <w:rPr>
          <w:sz w:val="21"/>
          <w:szCs w:val="21"/>
        </w:rPr>
      </w:pPr>
    </w:p>
    <w:p w14:paraId="12D3F222" w14:textId="77777777" w:rsidR="00937070" w:rsidRDefault="00937070" w:rsidP="00937070">
      <w:pPr>
        <w:tabs>
          <w:tab w:val="left" w:pos="8665"/>
        </w:tabs>
        <w:jc w:val="center"/>
        <w:rPr>
          <w:sz w:val="21"/>
          <w:szCs w:val="21"/>
        </w:rPr>
      </w:pPr>
    </w:p>
    <w:p w14:paraId="16DE53B1" w14:textId="2E3DC5A4" w:rsidR="001D475C" w:rsidRPr="00CD066B" w:rsidRDefault="00937070" w:rsidP="00937070">
      <w:pPr>
        <w:tabs>
          <w:tab w:val="left" w:pos="8665"/>
        </w:tabs>
        <w:jc w:val="center"/>
        <w:rPr>
          <w:sz w:val="21"/>
          <w:szCs w:val="21"/>
        </w:rPr>
        <w:sectPr w:rsidR="001D475C" w:rsidRPr="00CD066B" w:rsidSect="00366453">
          <w:headerReference w:type="default" r:id="rId14"/>
          <w:footerReference w:type="default" r:id="rId15"/>
          <w:pgSz w:w="11907" w:h="16840" w:code="9"/>
          <w:pgMar w:top="1134" w:right="1134" w:bottom="1134" w:left="1134" w:header="720" w:footer="720" w:gutter="0"/>
          <w:cols w:space="720"/>
          <w:docGrid w:linePitch="360"/>
        </w:sectPr>
      </w:pPr>
      <w:r w:rsidRPr="00CD066B">
        <w:rPr>
          <w:noProof/>
          <w:color w:val="1CADE4" w:themeColor="accent1"/>
          <w:sz w:val="21"/>
          <w:szCs w:val="21"/>
          <w:lang w:eastAsia="en-US"/>
        </w:rPr>
        <w:drawing>
          <wp:inline distT="0" distB="0" distL="0" distR="0" wp14:anchorId="5A71D49C" wp14:editId="67FCB5C0">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0A256D0" w14:textId="77777777" w:rsidR="00D44489" w:rsidRPr="00D44489" w:rsidRDefault="00D44489" w:rsidP="00D44489">
      <w:pPr>
        <w:pStyle w:val="Heading2"/>
        <w:rPr>
          <w:caps/>
          <w:smallCaps w:val="0"/>
          <w:color w:val="0D5672" w:themeColor="accent1" w:themeShade="80"/>
          <w:sz w:val="28"/>
          <w:szCs w:val="28"/>
        </w:rPr>
      </w:pPr>
      <w:bookmarkStart w:id="0" w:name="_Toc74501834"/>
      <w:r w:rsidRPr="00D44489">
        <w:rPr>
          <w:caps/>
          <w:smallCaps w:val="0"/>
          <w:color w:val="0D5672" w:themeColor="accent1" w:themeShade="80"/>
          <w:sz w:val="28"/>
          <w:szCs w:val="28"/>
        </w:rPr>
        <w:lastRenderedPageBreak/>
        <w:t>PHÂN TÍCH</w:t>
      </w:r>
    </w:p>
    <w:bookmarkEnd w:id="0"/>
    <w:p w14:paraId="69D9A73E" w14:textId="68086620" w:rsidR="00603E0E" w:rsidRPr="00CD066B" w:rsidRDefault="00D44489" w:rsidP="00DA6EF8">
      <w:pPr>
        <w:pStyle w:val="Heading2"/>
        <w:rPr>
          <w:sz w:val="24"/>
          <w:szCs w:val="24"/>
          <w:lang w:val="vi-VN"/>
        </w:rPr>
      </w:pPr>
      <w:r>
        <w:rPr>
          <w:sz w:val="24"/>
          <w:szCs w:val="24"/>
          <w:lang w:val="en-CA"/>
        </w:rPr>
        <w:t>HIện</w:t>
      </w:r>
      <w:r>
        <w:rPr>
          <w:sz w:val="24"/>
          <w:szCs w:val="24"/>
          <w:lang w:val="vi-VN"/>
        </w:rPr>
        <w:t xml:space="preserve"> trạng</w:t>
      </w:r>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1" w:name="_Toc74501835"/>
      <w:r w:rsidRPr="00CD066B">
        <w:rPr>
          <w:sz w:val="24"/>
          <w:szCs w:val="24"/>
          <w:lang w:val="vi-VN"/>
        </w:rPr>
        <w:t xml:space="preserve">Yêu cầu </w:t>
      </w:r>
      <w:bookmarkEnd w:id="1"/>
      <w:r w:rsidR="005C20C0">
        <w:rPr>
          <w:sz w:val="24"/>
          <w:szCs w:val="24"/>
          <w:lang w:val="vi-VN"/>
        </w:rPr>
        <w:t>hệ thống</w:t>
      </w:r>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 xml:space="preserve">nhóm hàng hóa, </w:t>
      </w:r>
      <w:r w:rsidRPr="00C1242F">
        <w:rPr>
          <w:b w:val="0"/>
          <w:smallCaps w:val="0"/>
        </w:rPr>
        <w:t>hàng hoá</w:t>
      </w:r>
    </w:p>
    <w:p w14:paraId="1A06C4C8" w14:textId="77777777" w:rsidR="00C1242F" w:rsidRPr="00C1242F" w:rsidRDefault="00C1242F" w:rsidP="00C1242F">
      <w:pPr>
        <w:pStyle w:val="Shortsectiontitle"/>
        <w:numPr>
          <w:ilvl w:val="1"/>
          <w:numId w:val="33"/>
        </w:numPr>
        <w:rPr>
          <w:b w:val="0"/>
          <w:smallCaps w:val="0"/>
        </w:rPr>
      </w:pPr>
      <w:r w:rsidRPr="00C1242F">
        <w:rPr>
          <w:b w:val="0"/>
          <w:smallCaps w:val="0"/>
        </w:rPr>
        <w:t>Quản lý kho</w:t>
      </w:r>
    </w:p>
    <w:p w14:paraId="36881B85" w14:textId="3B5A0429" w:rsidR="00C1242F" w:rsidRDefault="00C1242F" w:rsidP="00C1242F">
      <w:pPr>
        <w:pStyle w:val="Shortsectiontitle"/>
        <w:numPr>
          <w:ilvl w:val="1"/>
          <w:numId w:val="33"/>
        </w:numPr>
        <w:rPr>
          <w:b w:val="0"/>
          <w:smallCaps w:val="0"/>
        </w:rPr>
      </w:pPr>
      <w:r w:rsidRPr="00C1242F">
        <w:rPr>
          <w:b w:val="0"/>
          <w:smallCaps w:val="0"/>
        </w:rPr>
        <w:t xml:space="preserve">Quản lý khách </w:t>
      </w:r>
      <w:r>
        <w:rPr>
          <w:b w:val="0"/>
          <w:smallCaps w:val="0"/>
        </w:rPr>
        <w:t>hàng, đối tác</w:t>
      </w:r>
    </w:p>
    <w:p w14:paraId="075E6806" w14:textId="56060E6C"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phiếu nhập, phiếu xuất, hóa đơn</w:t>
      </w:r>
    </w:p>
    <w:p w14:paraId="7CF83DA9" w14:textId="77777777" w:rsidR="00C1242F" w:rsidRPr="00C1242F" w:rsidRDefault="00C1242F" w:rsidP="00C1242F">
      <w:pPr>
        <w:pStyle w:val="Shortsectiontitle"/>
        <w:numPr>
          <w:ilvl w:val="1"/>
          <w:numId w:val="33"/>
        </w:numPr>
        <w:rPr>
          <w:b w:val="0"/>
          <w:smallCaps w:val="0"/>
        </w:rPr>
      </w:pPr>
      <w:r w:rsidRPr="00C1242F">
        <w:rPr>
          <w:b w:val="0"/>
          <w:smallCaps w:val="0"/>
        </w:rPr>
        <w:t>Quản lý nhân viên</w:t>
      </w:r>
    </w:p>
    <w:p w14:paraId="5A4F1164" w14:textId="77777777" w:rsidR="00C1242F" w:rsidRPr="00C1242F" w:rsidRDefault="00C1242F" w:rsidP="00C1242F">
      <w:pPr>
        <w:pStyle w:val="Shortsectiontitle"/>
        <w:numPr>
          <w:ilvl w:val="1"/>
          <w:numId w:val="33"/>
        </w:numPr>
        <w:rPr>
          <w:b w:val="0"/>
          <w:smallCaps w:val="0"/>
        </w:rPr>
      </w:pPr>
      <w:r w:rsidRPr="00C1242F">
        <w:rPr>
          <w:b w:val="0"/>
          <w:smallCaps w:val="0"/>
        </w:rPr>
        <w:t>Kiểm kê kho và báo cáo tổng hợp</w:t>
      </w:r>
    </w:p>
    <w:p w14:paraId="46E18CAE" w14:textId="6A947E1E" w:rsidR="006D3076" w:rsidRPr="00CD066B" w:rsidRDefault="006D3076" w:rsidP="00FB27EE">
      <w:pPr>
        <w:pStyle w:val="Shortsectiontitle"/>
      </w:pPr>
      <w:r w:rsidRPr="00CD066B">
        <w:t>Yêu cầu về bảo mật</w:t>
      </w:r>
    </w:p>
    <w:p w14:paraId="5FC81E66" w14:textId="573679CF" w:rsidR="006D3076" w:rsidRPr="00CD066B" w:rsidRDefault="006D3076" w:rsidP="001922EB">
      <w:pPr>
        <w:pStyle w:val="Bulletpoint"/>
      </w:pPr>
      <w:r w:rsidRPr="00CD066B">
        <w:t xml:space="preserve">Tất cả </w:t>
      </w:r>
    </w:p>
    <w:p w14:paraId="7532C1E4" w14:textId="5FEBE6C5" w:rsidR="00830B36" w:rsidRPr="00FB27EE" w:rsidRDefault="006D3076" w:rsidP="00FB27EE">
      <w:pPr>
        <w:pStyle w:val="Bulletpoint"/>
      </w:pPr>
      <w:r w:rsidRPr="00CD066B">
        <w:t xml:space="preserve">Nhân viên </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76BB5A4E" w14:textId="34DF6DAC" w:rsidR="00830B36" w:rsidRDefault="006D3076" w:rsidP="00FB27EE">
      <w:pPr>
        <w:pStyle w:val="Bulletpoint"/>
      </w:pPr>
      <w:r w:rsidRPr="00CD066B">
        <w:t xml:space="preserve">Hệ quản trị CSDL SQL Server 2008 trở </w:t>
      </w:r>
      <w:r w:rsidR="00830B36" w:rsidRPr="00CD066B">
        <w:t>lên</w:t>
      </w:r>
    </w:p>
    <w:p w14:paraId="7A7F3965" w14:textId="77777777" w:rsidR="00D25983" w:rsidRPr="00CD066B" w:rsidRDefault="00D25983" w:rsidP="00715A52">
      <w:pPr>
        <w:pStyle w:val="NoSpacing"/>
      </w:pPr>
    </w:p>
    <w:p w14:paraId="1A271C0D" w14:textId="462A625F" w:rsidR="00420197" w:rsidRDefault="00603E0E" w:rsidP="00420197">
      <w:pPr>
        <w:pStyle w:val="Heading2"/>
        <w:rPr>
          <w:sz w:val="24"/>
          <w:szCs w:val="24"/>
          <w:lang w:val="vi-VN"/>
        </w:rPr>
      </w:pPr>
      <w:bookmarkStart w:id="2" w:name="_Toc74501836"/>
      <w:r w:rsidRPr="00CD066B">
        <w:rPr>
          <w:sz w:val="24"/>
          <w:szCs w:val="24"/>
          <w:lang w:val="vi-VN"/>
        </w:rPr>
        <w:t>Lập kế hoạch dự án</w:t>
      </w:r>
      <w:bookmarkEnd w:id="2"/>
    </w:p>
    <w:p w14:paraId="630CA197" w14:textId="77777777" w:rsidR="00D25983" w:rsidRPr="00D25983" w:rsidRDefault="00D25983" w:rsidP="00715A52">
      <w:pPr>
        <w:pStyle w:val="NoSpacing"/>
        <w:rPr>
          <w:lang w:val="vi-VN"/>
        </w:rPr>
      </w:pPr>
    </w:p>
    <w:tbl>
      <w:tblPr>
        <w:tblStyle w:val="Style2"/>
        <w:tblW w:w="9085" w:type="dxa"/>
        <w:tblLook w:val="04A0" w:firstRow="1" w:lastRow="0" w:firstColumn="1" w:lastColumn="0" w:noHBand="0" w:noVBand="1"/>
      </w:tblPr>
      <w:tblGrid>
        <w:gridCol w:w="625"/>
        <w:gridCol w:w="3870"/>
        <w:gridCol w:w="1620"/>
        <w:gridCol w:w="1620"/>
        <w:gridCol w:w="1350"/>
      </w:tblGrid>
      <w:tr w:rsidR="00667C12" w:rsidRPr="00CD066B" w14:paraId="105C347F" w14:textId="77777777" w:rsidTr="003513E0">
        <w:trPr>
          <w:cnfStyle w:val="100000000000" w:firstRow="1" w:lastRow="0" w:firstColumn="0" w:lastColumn="0" w:oddVBand="0" w:evenVBand="0" w:oddHBand="0" w:evenHBand="0" w:firstRowFirstColumn="0" w:firstRowLastColumn="0" w:lastRowFirstColumn="0" w:lastRowLastColumn="0"/>
          <w:trHeight w:val="623"/>
        </w:trPr>
        <w:tc>
          <w:tcPr>
            <w:tcW w:w="625" w:type="dxa"/>
          </w:tcPr>
          <w:p w14:paraId="68D8B3E1" w14:textId="1171E3E3"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870" w:type="dxa"/>
          </w:tcPr>
          <w:p w14:paraId="5C79BAAB" w14:textId="10668D6E"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1620" w:type="dxa"/>
          </w:tcPr>
          <w:p w14:paraId="44FB1C98" w14:textId="1497139F"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620" w:type="dxa"/>
          </w:tcPr>
          <w:p w14:paraId="7084D153" w14:textId="428E7CE7"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1350" w:type="dxa"/>
          </w:tcPr>
          <w:p w14:paraId="325F62C0" w14:textId="44DE2C35"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420197" w:rsidRPr="00CD066B" w14:paraId="418F4DA3" w14:textId="77777777" w:rsidTr="00A8780F">
        <w:trPr>
          <w:trHeight w:val="551"/>
        </w:trPr>
        <w:tc>
          <w:tcPr>
            <w:tcW w:w="625" w:type="dxa"/>
            <w:shd w:val="clear" w:color="auto" w:fill="D1EEF9" w:themeFill="accent1" w:themeFillTint="33"/>
          </w:tcPr>
          <w:p w14:paraId="3C56B052" w14:textId="3DB4F300" w:rsidR="00667C12" w:rsidRPr="00A8780F" w:rsidRDefault="00446B0F" w:rsidP="00667C12">
            <w:pPr>
              <w:spacing w:before="100" w:beforeAutospacing="1" w:after="100" w:afterAutospacing="1"/>
              <w:jc w:val="center"/>
              <w:rPr>
                <w:b/>
                <w:bCs/>
              </w:rPr>
            </w:pPr>
            <w:r w:rsidRPr="00A8780F">
              <w:rPr>
                <w:b/>
                <w:bCs/>
              </w:rPr>
              <w:t>1</w:t>
            </w:r>
          </w:p>
        </w:tc>
        <w:tc>
          <w:tcPr>
            <w:tcW w:w="3870" w:type="dxa"/>
            <w:shd w:val="clear" w:color="auto" w:fill="D1EEF9" w:themeFill="accent1" w:themeFillTint="33"/>
          </w:tcPr>
          <w:p w14:paraId="64B71EDE" w14:textId="0BBF71DE" w:rsidR="00667C12" w:rsidRPr="00A8780F" w:rsidRDefault="00446B0F" w:rsidP="00667C12">
            <w:pPr>
              <w:spacing w:before="100" w:beforeAutospacing="1" w:after="100" w:afterAutospacing="1"/>
              <w:rPr>
                <w:b/>
                <w:bCs/>
              </w:rPr>
            </w:pPr>
            <w:r w:rsidRPr="00A8780F">
              <w:rPr>
                <w:b/>
                <w:bCs/>
              </w:rPr>
              <w:t>PHÂN TÍCH YÊU CẦU KHÁCH HÀNG</w:t>
            </w:r>
          </w:p>
        </w:tc>
        <w:tc>
          <w:tcPr>
            <w:tcW w:w="1620" w:type="dxa"/>
            <w:shd w:val="clear" w:color="auto" w:fill="D1EEF9" w:themeFill="accent1" w:themeFillTint="33"/>
          </w:tcPr>
          <w:p w14:paraId="602805C2" w14:textId="7352FCE8" w:rsidR="00667C12" w:rsidRPr="00A8780F" w:rsidRDefault="00750B94" w:rsidP="00750B94">
            <w:pPr>
              <w:spacing w:before="100" w:beforeAutospacing="1" w:after="100" w:afterAutospacing="1"/>
              <w:jc w:val="center"/>
              <w:rPr>
                <w:b/>
                <w:bCs/>
              </w:rPr>
            </w:pPr>
            <w:r w:rsidRPr="00A8780F">
              <w:rPr>
                <w:b/>
                <w:bCs/>
              </w:rPr>
              <w:t>11/05/2021</w:t>
            </w:r>
          </w:p>
        </w:tc>
        <w:tc>
          <w:tcPr>
            <w:tcW w:w="1620" w:type="dxa"/>
            <w:shd w:val="clear" w:color="auto" w:fill="D1EEF9" w:themeFill="accent1" w:themeFillTint="33"/>
          </w:tcPr>
          <w:p w14:paraId="7A71DEE1" w14:textId="49F14CF6" w:rsidR="00667C12" w:rsidRPr="00A8780F" w:rsidRDefault="001567E6" w:rsidP="00750B94">
            <w:pPr>
              <w:spacing w:before="100" w:beforeAutospacing="1" w:after="100" w:afterAutospacing="1"/>
              <w:jc w:val="center"/>
              <w:rPr>
                <w:b/>
                <w:bCs/>
              </w:rPr>
            </w:pPr>
            <w:r w:rsidRPr="00A8780F">
              <w:rPr>
                <w:b/>
                <w:bCs/>
              </w:rPr>
              <w:t>15</w:t>
            </w:r>
            <w:r w:rsidR="00750B94" w:rsidRPr="00A8780F">
              <w:rPr>
                <w:b/>
                <w:bCs/>
              </w:rPr>
              <w:t>/05/2021</w:t>
            </w:r>
          </w:p>
        </w:tc>
        <w:tc>
          <w:tcPr>
            <w:tcW w:w="1350" w:type="dxa"/>
            <w:shd w:val="clear" w:color="auto" w:fill="D1EEF9" w:themeFill="accent1" w:themeFillTint="33"/>
          </w:tcPr>
          <w:p w14:paraId="7D806428" w14:textId="6F7F9CF7" w:rsidR="00667C12" w:rsidRPr="00A8780F" w:rsidRDefault="00750B94" w:rsidP="00750B94">
            <w:pPr>
              <w:spacing w:before="100" w:beforeAutospacing="1" w:after="100" w:afterAutospacing="1"/>
              <w:jc w:val="center"/>
              <w:rPr>
                <w:b/>
                <w:bCs/>
                <w:lang w:val="vi-VN"/>
              </w:rPr>
            </w:pPr>
            <w:r w:rsidRPr="00A8780F">
              <w:rPr>
                <w:b/>
                <w:bCs/>
              </w:rPr>
              <w:t>Hoàn</w:t>
            </w:r>
            <w:r w:rsidRPr="00A8780F">
              <w:rPr>
                <w:b/>
                <w:bCs/>
                <w:lang w:val="vi-VN"/>
              </w:rPr>
              <w:t xml:space="preserve"> thành</w:t>
            </w:r>
          </w:p>
        </w:tc>
      </w:tr>
      <w:tr w:rsidR="00667C12" w:rsidRPr="00CD066B" w14:paraId="689A1502" w14:textId="77777777" w:rsidTr="003513E0">
        <w:trPr>
          <w:trHeight w:val="559"/>
        </w:trPr>
        <w:tc>
          <w:tcPr>
            <w:tcW w:w="625" w:type="dxa"/>
          </w:tcPr>
          <w:p w14:paraId="31A250D7" w14:textId="77777777" w:rsidR="00667C12" w:rsidRPr="00CD066B" w:rsidRDefault="00667C12" w:rsidP="00667C12">
            <w:pPr>
              <w:spacing w:before="100" w:beforeAutospacing="1" w:after="100" w:afterAutospacing="1"/>
              <w:jc w:val="center"/>
            </w:pPr>
            <w:r w:rsidRPr="00CD066B">
              <w:t>1.1</w:t>
            </w:r>
          </w:p>
        </w:tc>
        <w:tc>
          <w:tcPr>
            <w:tcW w:w="3870" w:type="dxa"/>
          </w:tcPr>
          <w:p w14:paraId="3B040DCA" w14:textId="20945EC9" w:rsidR="00667C12" w:rsidRPr="003C71B7" w:rsidRDefault="00667C12" w:rsidP="00667C12">
            <w:pPr>
              <w:spacing w:before="100" w:beforeAutospacing="1" w:after="100" w:afterAutospacing="1"/>
              <w:rPr>
                <w:lang w:val="vi-VN"/>
              </w:rPr>
            </w:pPr>
            <w:r w:rsidRPr="00CD066B">
              <w:t>Vẽ sơ đồ use cases</w:t>
            </w:r>
            <w:r w:rsidR="003C71B7">
              <w:rPr>
                <w:lang w:val="vi-VN"/>
              </w:rPr>
              <w:t xml:space="preserve"> các cấp</w:t>
            </w:r>
          </w:p>
        </w:tc>
        <w:tc>
          <w:tcPr>
            <w:tcW w:w="1620" w:type="dxa"/>
          </w:tcPr>
          <w:p w14:paraId="2591D560" w14:textId="647049B5" w:rsidR="00667C12" w:rsidRPr="00CD066B" w:rsidRDefault="00750B94" w:rsidP="00750B94">
            <w:pPr>
              <w:spacing w:before="100" w:beforeAutospacing="1" w:after="100" w:afterAutospacing="1"/>
              <w:jc w:val="center"/>
            </w:pPr>
            <w:r w:rsidRPr="00750B94">
              <w:t>11/05/2021</w:t>
            </w:r>
          </w:p>
        </w:tc>
        <w:tc>
          <w:tcPr>
            <w:tcW w:w="1620" w:type="dxa"/>
          </w:tcPr>
          <w:p w14:paraId="66B3994B" w14:textId="17FBE064" w:rsidR="00667C12" w:rsidRPr="00CD066B" w:rsidRDefault="001567E6" w:rsidP="00750B94">
            <w:pPr>
              <w:spacing w:before="100" w:beforeAutospacing="1" w:after="100" w:afterAutospacing="1"/>
              <w:jc w:val="center"/>
            </w:pPr>
            <w:r>
              <w:t>12</w:t>
            </w:r>
            <w:r w:rsidRPr="00750B94">
              <w:t>/05/2021</w:t>
            </w:r>
          </w:p>
        </w:tc>
        <w:tc>
          <w:tcPr>
            <w:tcW w:w="1350" w:type="dxa"/>
          </w:tcPr>
          <w:p w14:paraId="130CAEC9" w14:textId="50C6CF01" w:rsidR="00667C12" w:rsidRPr="00CD066B" w:rsidRDefault="00750B94" w:rsidP="00667C12">
            <w:pPr>
              <w:spacing w:before="100" w:beforeAutospacing="1" w:after="100" w:afterAutospacing="1"/>
            </w:pPr>
            <w:r>
              <w:t>Hoàn</w:t>
            </w:r>
            <w:r>
              <w:rPr>
                <w:lang w:val="vi-VN"/>
              </w:rPr>
              <w:t xml:space="preserve"> thành</w:t>
            </w:r>
          </w:p>
        </w:tc>
      </w:tr>
      <w:tr w:rsidR="003C71B7" w:rsidRPr="003C71B7" w14:paraId="2D88CADD" w14:textId="77777777" w:rsidTr="003513E0">
        <w:trPr>
          <w:trHeight w:val="559"/>
        </w:trPr>
        <w:tc>
          <w:tcPr>
            <w:tcW w:w="625" w:type="dxa"/>
          </w:tcPr>
          <w:p w14:paraId="649B34C1" w14:textId="030E06EE" w:rsidR="003C71B7" w:rsidRPr="003C71B7" w:rsidRDefault="003C71B7" w:rsidP="00667C12">
            <w:pPr>
              <w:spacing w:before="100" w:beforeAutospacing="1" w:after="100" w:afterAutospacing="1"/>
              <w:jc w:val="center"/>
              <w:rPr>
                <w:lang w:val="vi-VN"/>
              </w:rPr>
            </w:pPr>
            <w:r>
              <w:t>1</w:t>
            </w:r>
            <w:r>
              <w:rPr>
                <w:lang w:val="vi-VN"/>
              </w:rPr>
              <w:t>.2</w:t>
            </w:r>
          </w:p>
        </w:tc>
        <w:tc>
          <w:tcPr>
            <w:tcW w:w="3870" w:type="dxa"/>
          </w:tcPr>
          <w:p w14:paraId="3143C860" w14:textId="7EFAC8FB" w:rsidR="003C71B7" w:rsidRPr="003C71B7" w:rsidRDefault="003C71B7" w:rsidP="00667C12">
            <w:pPr>
              <w:spacing w:before="100" w:beforeAutospacing="1" w:after="100" w:afterAutospacing="1"/>
              <w:rPr>
                <w:lang w:val="vi-VN"/>
              </w:rPr>
            </w:pPr>
            <w:r w:rsidRPr="003C71B7">
              <w:rPr>
                <w:lang w:val="vi-VN"/>
              </w:rPr>
              <w:t>Đặc</w:t>
            </w:r>
            <w:r>
              <w:rPr>
                <w:lang w:val="vi-VN"/>
              </w:rPr>
              <w:t xml:space="preserve"> tả yêu cầu hệ thống</w:t>
            </w:r>
          </w:p>
        </w:tc>
        <w:tc>
          <w:tcPr>
            <w:tcW w:w="1620" w:type="dxa"/>
          </w:tcPr>
          <w:p w14:paraId="106AD2CF" w14:textId="18FC7C86" w:rsidR="003C71B7" w:rsidRPr="003C71B7" w:rsidRDefault="001567E6" w:rsidP="00750B94">
            <w:pPr>
              <w:spacing w:before="100" w:beforeAutospacing="1" w:after="100" w:afterAutospacing="1"/>
              <w:jc w:val="center"/>
              <w:rPr>
                <w:lang w:val="vi-VN"/>
              </w:rPr>
            </w:pPr>
            <w:r>
              <w:t>12</w:t>
            </w:r>
            <w:r w:rsidRPr="00750B94">
              <w:t>/05/2021</w:t>
            </w:r>
          </w:p>
        </w:tc>
        <w:tc>
          <w:tcPr>
            <w:tcW w:w="1620" w:type="dxa"/>
          </w:tcPr>
          <w:p w14:paraId="6D26110F" w14:textId="5B2BD38D" w:rsidR="003C71B7" w:rsidRPr="003C71B7" w:rsidRDefault="001567E6" w:rsidP="00750B94">
            <w:pPr>
              <w:spacing w:before="100" w:beforeAutospacing="1" w:after="100" w:afterAutospacing="1"/>
              <w:jc w:val="center"/>
              <w:rPr>
                <w:lang w:val="vi-VN"/>
              </w:rPr>
            </w:pPr>
            <w:r>
              <w:t>14</w:t>
            </w:r>
            <w:r w:rsidRPr="00750B94">
              <w:t>/05/2021</w:t>
            </w:r>
          </w:p>
        </w:tc>
        <w:tc>
          <w:tcPr>
            <w:tcW w:w="1350" w:type="dxa"/>
          </w:tcPr>
          <w:p w14:paraId="68695FB0" w14:textId="76004435"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6E6CC72A" w14:textId="77777777" w:rsidTr="003513E0">
        <w:trPr>
          <w:trHeight w:val="559"/>
        </w:trPr>
        <w:tc>
          <w:tcPr>
            <w:tcW w:w="625" w:type="dxa"/>
          </w:tcPr>
          <w:p w14:paraId="6978793B" w14:textId="5140241D" w:rsidR="003C71B7" w:rsidRPr="003C71B7" w:rsidRDefault="003C71B7" w:rsidP="00667C12">
            <w:pPr>
              <w:spacing w:before="100" w:beforeAutospacing="1" w:after="100" w:afterAutospacing="1"/>
              <w:jc w:val="center"/>
              <w:rPr>
                <w:lang w:val="vi-VN"/>
              </w:rPr>
            </w:pPr>
            <w:r>
              <w:t>1</w:t>
            </w:r>
            <w:r>
              <w:rPr>
                <w:lang w:val="vi-VN"/>
              </w:rPr>
              <w:t>.3</w:t>
            </w:r>
          </w:p>
        </w:tc>
        <w:tc>
          <w:tcPr>
            <w:tcW w:w="3870" w:type="dxa"/>
          </w:tcPr>
          <w:p w14:paraId="4DCFBB41" w14:textId="4B30B5A4" w:rsidR="003C71B7" w:rsidRPr="003C71B7" w:rsidRDefault="003C71B7" w:rsidP="00667C12">
            <w:pPr>
              <w:spacing w:before="100" w:beforeAutospacing="1" w:after="100" w:afterAutospacing="1"/>
              <w:rPr>
                <w:lang w:val="vi-VN"/>
              </w:rPr>
            </w:pPr>
            <w:r>
              <w:rPr>
                <w:lang w:val="vi-VN"/>
              </w:rPr>
              <w:t>Phát thảo sơ đồ triển khai hệ thống</w:t>
            </w:r>
          </w:p>
        </w:tc>
        <w:tc>
          <w:tcPr>
            <w:tcW w:w="1620" w:type="dxa"/>
          </w:tcPr>
          <w:p w14:paraId="354F78E4" w14:textId="7F7524B8" w:rsidR="003C71B7" w:rsidRPr="003C71B7" w:rsidRDefault="001567E6" w:rsidP="00750B94">
            <w:pPr>
              <w:spacing w:before="100" w:beforeAutospacing="1" w:after="100" w:afterAutospacing="1"/>
              <w:jc w:val="center"/>
              <w:rPr>
                <w:lang w:val="vi-VN"/>
              </w:rPr>
            </w:pPr>
            <w:r>
              <w:t>14</w:t>
            </w:r>
            <w:r w:rsidRPr="00750B94">
              <w:t>/05/2021</w:t>
            </w:r>
          </w:p>
        </w:tc>
        <w:tc>
          <w:tcPr>
            <w:tcW w:w="1620" w:type="dxa"/>
          </w:tcPr>
          <w:p w14:paraId="44DD9938" w14:textId="7DF41A63" w:rsidR="003C71B7" w:rsidRPr="003C71B7" w:rsidRDefault="001567E6" w:rsidP="00750B94">
            <w:pPr>
              <w:spacing w:before="100" w:beforeAutospacing="1" w:after="100" w:afterAutospacing="1"/>
              <w:jc w:val="center"/>
              <w:rPr>
                <w:lang w:val="vi-VN"/>
              </w:rPr>
            </w:pPr>
            <w:r>
              <w:t>15</w:t>
            </w:r>
            <w:r w:rsidRPr="00750B94">
              <w:t>/05/2021</w:t>
            </w:r>
          </w:p>
        </w:tc>
        <w:tc>
          <w:tcPr>
            <w:tcW w:w="1350" w:type="dxa"/>
          </w:tcPr>
          <w:p w14:paraId="044BE3BF" w14:textId="0345A636"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2CC6F9C1" w14:textId="77777777" w:rsidTr="00A8780F">
        <w:trPr>
          <w:trHeight w:val="559"/>
        </w:trPr>
        <w:tc>
          <w:tcPr>
            <w:tcW w:w="625" w:type="dxa"/>
            <w:shd w:val="clear" w:color="auto" w:fill="D1EEF9" w:themeFill="accent1" w:themeFillTint="33"/>
          </w:tcPr>
          <w:p w14:paraId="4F6FDF66" w14:textId="2F28AD94" w:rsidR="003C71B7" w:rsidRPr="00446B0F" w:rsidRDefault="00446B0F" w:rsidP="00667C12">
            <w:pPr>
              <w:spacing w:before="100" w:beforeAutospacing="1" w:after="100" w:afterAutospacing="1"/>
              <w:jc w:val="center"/>
              <w:rPr>
                <w:b/>
                <w:bCs/>
              </w:rPr>
            </w:pPr>
            <w:r w:rsidRPr="00446B0F">
              <w:rPr>
                <w:b/>
                <w:bCs/>
              </w:rPr>
              <w:lastRenderedPageBreak/>
              <w:t>2</w:t>
            </w:r>
          </w:p>
        </w:tc>
        <w:tc>
          <w:tcPr>
            <w:tcW w:w="3870" w:type="dxa"/>
            <w:shd w:val="clear" w:color="auto" w:fill="D1EEF9" w:themeFill="accent1" w:themeFillTint="33"/>
          </w:tcPr>
          <w:p w14:paraId="11DA38DB" w14:textId="290D65FF" w:rsidR="003C71B7" w:rsidRPr="00A8780F" w:rsidRDefault="00446B0F" w:rsidP="00667C12">
            <w:pPr>
              <w:spacing w:before="100" w:beforeAutospacing="1" w:after="100" w:afterAutospacing="1"/>
              <w:rPr>
                <w:b/>
                <w:bCs/>
              </w:rPr>
            </w:pPr>
            <w:r w:rsidRPr="00A8780F">
              <w:rPr>
                <w:b/>
                <w:bCs/>
              </w:rPr>
              <w:t>THIẾT KẾ ỨNG DỤNG</w:t>
            </w:r>
          </w:p>
        </w:tc>
        <w:tc>
          <w:tcPr>
            <w:tcW w:w="1620" w:type="dxa"/>
            <w:shd w:val="clear" w:color="auto" w:fill="D1EEF9" w:themeFill="accent1" w:themeFillTint="33"/>
          </w:tcPr>
          <w:p w14:paraId="7BC3D324" w14:textId="75C2360D" w:rsidR="003C71B7" w:rsidRPr="00A8780F" w:rsidRDefault="004A1C0D" w:rsidP="00750B94">
            <w:pPr>
              <w:spacing w:before="100" w:beforeAutospacing="1" w:after="100" w:afterAutospacing="1"/>
              <w:jc w:val="center"/>
              <w:rPr>
                <w:b/>
                <w:bCs/>
              </w:rPr>
            </w:pPr>
            <w:r w:rsidRPr="00A8780F">
              <w:rPr>
                <w:b/>
                <w:bCs/>
              </w:rPr>
              <w:t>15/05/2021</w:t>
            </w:r>
          </w:p>
        </w:tc>
        <w:tc>
          <w:tcPr>
            <w:tcW w:w="1620" w:type="dxa"/>
            <w:shd w:val="clear" w:color="auto" w:fill="D1EEF9" w:themeFill="accent1" w:themeFillTint="33"/>
          </w:tcPr>
          <w:p w14:paraId="22880504" w14:textId="4107C407" w:rsidR="003C71B7" w:rsidRPr="00A8780F" w:rsidRDefault="00B73B2A" w:rsidP="00750B94">
            <w:pPr>
              <w:spacing w:before="100" w:beforeAutospacing="1" w:after="100" w:afterAutospacing="1"/>
              <w:jc w:val="center"/>
              <w:rPr>
                <w:b/>
                <w:bCs/>
              </w:rPr>
            </w:pPr>
            <w:r w:rsidRPr="00A8780F">
              <w:rPr>
                <w:b/>
                <w:bCs/>
              </w:rPr>
              <w:t>20</w:t>
            </w:r>
            <w:r w:rsidR="004A1C0D" w:rsidRPr="00A8780F">
              <w:rPr>
                <w:b/>
                <w:bCs/>
              </w:rPr>
              <w:t>/05/2021</w:t>
            </w:r>
          </w:p>
        </w:tc>
        <w:tc>
          <w:tcPr>
            <w:tcW w:w="1350" w:type="dxa"/>
            <w:shd w:val="clear" w:color="auto" w:fill="D1EEF9" w:themeFill="accent1" w:themeFillTint="33"/>
          </w:tcPr>
          <w:p w14:paraId="57352485" w14:textId="220609F6" w:rsidR="003C71B7" w:rsidRPr="00A8780F" w:rsidRDefault="00750B94" w:rsidP="00667C12">
            <w:pPr>
              <w:spacing w:before="100" w:beforeAutospacing="1" w:after="100" w:afterAutospacing="1"/>
              <w:rPr>
                <w:b/>
                <w:bCs/>
              </w:rPr>
            </w:pPr>
            <w:r w:rsidRPr="00A8780F">
              <w:rPr>
                <w:b/>
                <w:bCs/>
              </w:rPr>
              <w:t>Hoàn thành</w:t>
            </w:r>
          </w:p>
        </w:tc>
      </w:tr>
      <w:tr w:rsidR="003C71B7" w:rsidRPr="003C71B7" w14:paraId="4F2DBD83" w14:textId="77777777" w:rsidTr="003513E0">
        <w:trPr>
          <w:trHeight w:val="559"/>
        </w:trPr>
        <w:tc>
          <w:tcPr>
            <w:tcW w:w="625" w:type="dxa"/>
          </w:tcPr>
          <w:p w14:paraId="2A4025DC" w14:textId="77529BF4" w:rsidR="003C71B7" w:rsidRPr="003C71B7" w:rsidRDefault="003C71B7" w:rsidP="00667C12">
            <w:pPr>
              <w:spacing w:before="100" w:beforeAutospacing="1" w:after="100" w:afterAutospacing="1"/>
              <w:jc w:val="center"/>
              <w:rPr>
                <w:lang w:val="vi-VN"/>
              </w:rPr>
            </w:pPr>
            <w:r>
              <w:t>2</w:t>
            </w:r>
            <w:r>
              <w:rPr>
                <w:lang w:val="vi-VN"/>
              </w:rPr>
              <w:t>.1</w:t>
            </w:r>
          </w:p>
        </w:tc>
        <w:tc>
          <w:tcPr>
            <w:tcW w:w="3870" w:type="dxa"/>
          </w:tcPr>
          <w:p w14:paraId="79F92576" w14:textId="68B765E9" w:rsidR="003C71B7" w:rsidRDefault="003C71B7" w:rsidP="00667C12">
            <w:pPr>
              <w:spacing w:before="100" w:beforeAutospacing="1" w:after="100" w:afterAutospacing="1"/>
              <w:rPr>
                <w:lang w:val="vi-VN"/>
              </w:rPr>
            </w:pPr>
            <w:r>
              <w:rPr>
                <w:lang w:val="vi-VN"/>
              </w:rPr>
              <w:t>Phát thảo mô hình công nghệ</w:t>
            </w:r>
          </w:p>
        </w:tc>
        <w:tc>
          <w:tcPr>
            <w:tcW w:w="1620" w:type="dxa"/>
          </w:tcPr>
          <w:p w14:paraId="661F1713" w14:textId="1AD95C6D" w:rsidR="003C71B7" w:rsidRPr="003C71B7" w:rsidRDefault="00B73B2A" w:rsidP="00750B94">
            <w:pPr>
              <w:spacing w:before="100" w:beforeAutospacing="1" w:after="100" w:afterAutospacing="1"/>
              <w:jc w:val="center"/>
              <w:rPr>
                <w:lang w:val="vi-VN"/>
              </w:rPr>
            </w:pPr>
            <w:r>
              <w:t>15</w:t>
            </w:r>
            <w:r w:rsidRPr="00750B94">
              <w:t>/05/2021</w:t>
            </w:r>
          </w:p>
        </w:tc>
        <w:tc>
          <w:tcPr>
            <w:tcW w:w="1620" w:type="dxa"/>
          </w:tcPr>
          <w:p w14:paraId="51C533CE" w14:textId="1FBB8C27" w:rsidR="003C71B7" w:rsidRPr="003C71B7" w:rsidRDefault="00B73B2A" w:rsidP="00750B94">
            <w:pPr>
              <w:spacing w:before="100" w:beforeAutospacing="1" w:after="100" w:afterAutospacing="1"/>
              <w:jc w:val="center"/>
              <w:rPr>
                <w:lang w:val="vi-VN"/>
              </w:rPr>
            </w:pPr>
            <w:r>
              <w:t>15</w:t>
            </w:r>
            <w:r w:rsidRPr="00750B94">
              <w:t>/05/2021</w:t>
            </w:r>
          </w:p>
        </w:tc>
        <w:tc>
          <w:tcPr>
            <w:tcW w:w="1350" w:type="dxa"/>
          </w:tcPr>
          <w:p w14:paraId="15614200" w14:textId="5CB8D984" w:rsidR="003C71B7"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73DC9442" w14:textId="77777777" w:rsidTr="003513E0">
        <w:trPr>
          <w:trHeight w:val="559"/>
        </w:trPr>
        <w:tc>
          <w:tcPr>
            <w:tcW w:w="625" w:type="dxa"/>
          </w:tcPr>
          <w:p w14:paraId="267C22D5" w14:textId="03F212CE" w:rsidR="00F6723D" w:rsidRPr="00F6723D" w:rsidRDefault="00F6723D" w:rsidP="00667C12">
            <w:pPr>
              <w:spacing w:before="100" w:beforeAutospacing="1" w:after="100" w:afterAutospacing="1"/>
              <w:jc w:val="center"/>
              <w:rPr>
                <w:lang w:val="vi-VN"/>
              </w:rPr>
            </w:pPr>
            <w:r>
              <w:t>2</w:t>
            </w:r>
            <w:r>
              <w:rPr>
                <w:lang w:val="vi-VN"/>
              </w:rPr>
              <w:t>.2</w:t>
            </w:r>
          </w:p>
        </w:tc>
        <w:tc>
          <w:tcPr>
            <w:tcW w:w="3870" w:type="dxa"/>
          </w:tcPr>
          <w:p w14:paraId="03511D0D" w14:textId="79DF5BE5" w:rsidR="00F6723D" w:rsidRDefault="00F6723D" w:rsidP="00667C12">
            <w:pPr>
              <w:spacing w:before="100" w:beforeAutospacing="1" w:after="100" w:afterAutospacing="1"/>
              <w:rPr>
                <w:lang w:val="vi-VN"/>
              </w:rPr>
            </w:pPr>
            <w:r>
              <w:rPr>
                <w:lang w:val="vi-VN"/>
              </w:rPr>
              <w:t>Thiết kế cơ sở dữ liệu</w:t>
            </w:r>
          </w:p>
        </w:tc>
        <w:tc>
          <w:tcPr>
            <w:tcW w:w="1620" w:type="dxa"/>
          </w:tcPr>
          <w:p w14:paraId="59D433C5" w14:textId="78FC83BD" w:rsidR="00F6723D" w:rsidRPr="003C71B7" w:rsidRDefault="00B73B2A" w:rsidP="00750B94">
            <w:pPr>
              <w:spacing w:before="100" w:beforeAutospacing="1" w:after="100" w:afterAutospacing="1"/>
              <w:jc w:val="center"/>
              <w:rPr>
                <w:lang w:val="vi-VN"/>
              </w:rPr>
            </w:pPr>
            <w:r>
              <w:t>15</w:t>
            </w:r>
            <w:r w:rsidRPr="00750B94">
              <w:t>/05/2021</w:t>
            </w:r>
          </w:p>
        </w:tc>
        <w:tc>
          <w:tcPr>
            <w:tcW w:w="1620" w:type="dxa"/>
          </w:tcPr>
          <w:p w14:paraId="3CD2E150" w14:textId="2AC18989" w:rsidR="00F6723D" w:rsidRPr="003C71B7" w:rsidRDefault="00B73B2A" w:rsidP="00750B94">
            <w:pPr>
              <w:spacing w:before="100" w:beforeAutospacing="1" w:after="100" w:afterAutospacing="1"/>
              <w:jc w:val="center"/>
              <w:rPr>
                <w:lang w:val="vi-VN"/>
              </w:rPr>
            </w:pPr>
            <w:r>
              <w:t>17</w:t>
            </w:r>
            <w:r w:rsidRPr="00750B94">
              <w:t>/05/2021</w:t>
            </w:r>
          </w:p>
        </w:tc>
        <w:tc>
          <w:tcPr>
            <w:tcW w:w="1350" w:type="dxa"/>
          </w:tcPr>
          <w:p w14:paraId="011A9541" w14:textId="3A7D81CF"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40EBE685" w14:textId="77777777" w:rsidTr="003513E0">
        <w:trPr>
          <w:trHeight w:val="559"/>
        </w:trPr>
        <w:tc>
          <w:tcPr>
            <w:tcW w:w="625" w:type="dxa"/>
          </w:tcPr>
          <w:p w14:paraId="7592129C" w14:textId="70DE762A" w:rsidR="00F6723D" w:rsidRPr="00F6723D" w:rsidRDefault="00F6723D" w:rsidP="00667C12">
            <w:pPr>
              <w:spacing w:before="100" w:beforeAutospacing="1" w:after="100" w:afterAutospacing="1"/>
              <w:jc w:val="center"/>
              <w:rPr>
                <w:lang w:val="vi-VN"/>
              </w:rPr>
            </w:pPr>
            <w:r>
              <w:t>2</w:t>
            </w:r>
            <w:r>
              <w:rPr>
                <w:lang w:val="vi-VN"/>
              </w:rPr>
              <w:t>.3</w:t>
            </w:r>
          </w:p>
        </w:tc>
        <w:tc>
          <w:tcPr>
            <w:tcW w:w="3870" w:type="dxa"/>
          </w:tcPr>
          <w:p w14:paraId="7FE0E0C1" w14:textId="082489B9" w:rsidR="00F6723D" w:rsidRDefault="00F6723D" w:rsidP="00667C12">
            <w:pPr>
              <w:spacing w:before="100" w:beforeAutospacing="1" w:after="100" w:afterAutospacing="1"/>
              <w:rPr>
                <w:lang w:val="vi-VN"/>
              </w:rPr>
            </w:pPr>
            <w:r>
              <w:rPr>
                <w:lang w:val="vi-VN"/>
              </w:rPr>
              <w:t>Phân tích chi tiết các thực thể</w:t>
            </w:r>
          </w:p>
        </w:tc>
        <w:tc>
          <w:tcPr>
            <w:tcW w:w="1620" w:type="dxa"/>
          </w:tcPr>
          <w:p w14:paraId="711B5681" w14:textId="569D0FFE" w:rsidR="00F6723D" w:rsidRPr="003C71B7" w:rsidRDefault="00B73B2A" w:rsidP="00750B94">
            <w:pPr>
              <w:spacing w:before="100" w:beforeAutospacing="1" w:after="100" w:afterAutospacing="1"/>
              <w:jc w:val="center"/>
              <w:rPr>
                <w:lang w:val="vi-VN"/>
              </w:rPr>
            </w:pPr>
            <w:r>
              <w:t>17</w:t>
            </w:r>
            <w:r w:rsidRPr="00750B94">
              <w:t>/05/2021</w:t>
            </w:r>
          </w:p>
        </w:tc>
        <w:tc>
          <w:tcPr>
            <w:tcW w:w="1620" w:type="dxa"/>
          </w:tcPr>
          <w:p w14:paraId="40D27F96" w14:textId="7FFC30B4" w:rsidR="00F6723D" w:rsidRPr="003C71B7" w:rsidRDefault="00B73B2A" w:rsidP="00750B94">
            <w:pPr>
              <w:spacing w:before="100" w:beforeAutospacing="1" w:after="100" w:afterAutospacing="1"/>
              <w:jc w:val="center"/>
              <w:rPr>
                <w:lang w:val="vi-VN"/>
              </w:rPr>
            </w:pPr>
            <w:r>
              <w:t>18</w:t>
            </w:r>
            <w:r w:rsidRPr="00750B94">
              <w:t>/05/2021</w:t>
            </w:r>
          </w:p>
        </w:tc>
        <w:tc>
          <w:tcPr>
            <w:tcW w:w="1350" w:type="dxa"/>
          </w:tcPr>
          <w:p w14:paraId="6675668C" w14:textId="7BE9A867"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0C8D2045" w14:textId="77777777" w:rsidTr="003513E0">
        <w:trPr>
          <w:trHeight w:val="559"/>
        </w:trPr>
        <w:tc>
          <w:tcPr>
            <w:tcW w:w="625" w:type="dxa"/>
          </w:tcPr>
          <w:p w14:paraId="564BCAA2" w14:textId="583F801A" w:rsidR="00F6723D" w:rsidRPr="00F6723D" w:rsidRDefault="00F6723D" w:rsidP="00667C12">
            <w:pPr>
              <w:spacing w:before="100" w:beforeAutospacing="1" w:after="100" w:afterAutospacing="1"/>
              <w:jc w:val="center"/>
              <w:rPr>
                <w:lang w:val="vi-VN"/>
              </w:rPr>
            </w:pPr>
            <w:r>
              <w:t>2</w:t>
            </w:r>
            <w:r>
              <w:rPr>
                <w:lang w:val="vi-VN"/>
              </w:rPr>
              <w:t>.4</w:t>
            </w:r>
          </w:p>
        </w:tc>
        <w:tc>
          <w:tcPr>
            <w:tcW w:w="3870" w:type="dxa"/>
          </w:tcPr>
          <w:p w14:paraId="34A98B3C" w14:textId="7B2193EE" w:rsidR="00F6723D" w:rsidRDefault="00F6723D" w:rsidP="00667C12">
            <w:pPr>
              <w:spacing w:before="100" w:beforeAutospacing="1" w:after="100" w:afterAutospacing="1"/>
              <w:rPr>
                <w:lang w:val="vi-VN"/>
              </w:rPr>
            </w:pPr>
            <w:r>
              <w:rPr>
                <w:lang w:val="vi-VN"/>
              </w:rPr>
              <w:t>Phác thảo và thiết kế giao diện phần mềm</w:t>
            </w:r>
          </w:p>
        </w:tc>
        <w:tc>
          <w:tcPr>
            <w:tcW w:w="1620" w:type="dxa"/>
          </w:tcPr>
          <w:p w14:paraId="674F433A" w14:textId="05DEEC91" w:rsidR="00F6723D" w:rsidRPr="003C71B7" w:rsidRDefault="00B73B2A" w:rsidP="00750B94">
            <w:pPr>
              <w:spacing w:before="100" w:beforeAutospacing="1" w:after="100" w:afterAutospacing="1"/>
              <w:jc w:val="center"/>
              <w:rPr>
                <w:lang w:val="vi-VN"/>
              </w:rPr>
            </w:pPr>
            <w:r>
              <w:t>18</w:t>
            </w:r>
            <w:r w:rsidRPr="00750B94">
              <w:t>/05/2021</w:t>
            </w:r>
          </w:p>
        </w:tc>
        <w:tc>
          <w:tcPr>
            <w:tcW w:w="1620" w:type="dxa"/>
          </w:tcPr>
          <w:p w14:paraId="66D2FE61" w14:textId="259E8F40" w:rsidR="00F6723D" w:rsidRPr="003C71B7" w:rsidRDefault="00B73B2A" w:rsidP="00750B94">
            <w:pPr>
              <w:spacing w:before="100" w:beforeAutospacing="1" w:after="100" w:afterAutospacing="1"/>
              <w:jc w:val="center"/>
              <w:rPr>
                <w:lang w:val="vi-VN"/>
              </w:rPr>
            </w:pPr>
            <w:r>
              <w:rPr>
                <w:lang w:val="vi-VN"/>
              </w:rPr>
              <w:t>20/05/2021</w:t>
            </w:r>
          </w:p>
        </w:tc>
        <w:tc>
          <w:tcPr>
            <w:tcW w:w="1350" w:type="dxa"/>
          </w:tcPr>
          <w:p w14:paraId="4775C82C" w14:textId="4DEE7F30"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1614A02D" w14:textId="77777777" w:rsidTr="00A8780F">
        <w:trPr>
          <w:trHeight w:val="559"/>
        </w:trPr>
        <w:tc>
          <w:tcPr>
            <w:tcW w:w="625" w:type="dxa"/>
            <w:shd w:val="clear" w:color="auto" w:fill="D1EEF9" w:themeFill="accent1" w:themeFillTint="33"/>
          </w:tcPr>
          <w:p w14:paraId="5B65294A" w14:textId="7DE2BFEE" w:rsidR="00F6723D" w:rsidRPr="00A8780F" w:rsidRDefault="00A92053" w:rsidP="00667C12">
            <w:pPr>
              <w:spacing w:before="100" w:beforeAutospacing="1" w:after="100" w:afterAutospacing="1"/>
              <w:jc w:val="center"/>
              <w:rPr>
                <w:b/>
                <w:bCs/>
                <w:lang w:val="vi-VN"/>
              </w:rPr>
            </w:pPr>
            <w:r w:rsidRPr="00A8780F">
              <w:rPr>
                <w:b/>
                <w:bCs/>
                <w:lang w:val="vi-VN"/>
              </w:rPr>
              <w:t>3</w:t>
            </w:r>
          </w:p>
        </w:tc>
        <w:tc>
          <w:tcPr>
            <w:tcW w:w="3870" w:type="dxa"/>
            <w:shd w:val="clear" w:color="auto" w:fill="D1EEF9" w:themeFill="accent1" w:themeFillTint="33"/>
          </w:tcPr>
          <w:p w14:paraId="52EDE60E" w14:textId="0278AEDB" w:rsidR="00F6723D" w:rsidRPr="00A8780F" w:rsidRDefault="00446B0F" w:rsidP="00667C12">
            <w:pPr>
              <w:spacing w:before="100" w:beforeAutospacing="1" w:after="100" w:afterAutospacing="1"/>
              <w:rPr>
                <w:b/>
                <w:bCs/>
                <w:lang w:val="vi-VN"/>
              </w:rPr>
            </w:pPr>
            <w:r w:rsidRPr="00A8780F">
              <w:rPr>
                <w:b/>
                <w:bCs/>
                <w:lang w:val="vi-VN"/>
              </w:rPr>
              <w:t>THỰC HIỆN DỰ ÁN</w:t>
            </w:r>
          </w:p>
        </w:tc>
        <w:tc>
          <w:tcPr>
            <w:tcW w:w="1620" w:type="dxa"/>
            <w:shd w:val="clear" w:color="auto" w:fill="D1EEF9" w:themeFill="accent1" w:themeFillTint="33"/>
          </w:tcPr>
          <w:p w14:paraId="0B9F8FB0" w14:textId="72CC607D" w:rsidR="00F6723D" w:rsidRPr="00A8780F" w:rsidRDefault="00B73B2A" w:rsidP="00750B94">
            <w:pPr>
              <w:spacing w:before="100" w:beforeAutospacing="1" w:after="100" w:afterAutospacing="1"/>
              <w:jc w:val="center"/>
              <w:rPr>
                <w:b/>
                <w:bCs/>
                <w:lang w:val="vi-VN"/>
              </w:rPr>
            </w:pPr>
            <w:r w:rsidRPr="00A8780F">
              <w:rPr>
                <w:b/>
                <w:bCs/>
                <w:lang w:val="vi-VN"/>
              </w:rPr>
              <w:t>20/05/2021</w:t>
            </w:r>
          </w:p>
        </w:tc>
        <w:tc>
          <w:tcPr>
            <w:tcW w:w="1620" w:type="dxa"/>
            <w:shd w:val="clear" w:color="auto" w:fill="D1EEF9" w:themeFill="accent1" w:themeFillTint="33"/>
          </w:tcPr>
          <w:p w14:paraId="03581C4C" w14:textId="2D66BBA4" w:rsidR="00F6723D" w:rsidRPr="00A8780F" w:rsidRDefault="004A1C0D" w:rsidP="00750B94">
            <w:pPr>
              <w:spacing w:before="100" w:beforeAutospacing="1" w:after="100" w:afterAutospacing="1"/>
              <w:jc w:val="center"/>
              <w:rPr>
                <w:b/>
                <w:bCs/>
                <w:lang w:val="vi-VN"/>
              </w:rPr>
            </w:pPr>
            <w:r w:rsidRPr="00A8780F">
              <w:rPr>
                <w:b/>
                <w:bCs/>
                <w:lang w:val="vi-VN"/>
              </w:rPr>
              <w:t>01/06/2021</w:t>
            </w:r>
          </w:p>
        </w:tc>
        <w:tc>
          <w:tcPr>
            <w:tcW w:w="1350" w:type="dxa"/>
            <w:shd w:val="clear" w:color="auto" w:fill="D1EEF9" w:themeFill="accent1" w:themeFillTint="33"/>
          </w:tcPr>
          <w:p w14:paraId="66423C6A" w14:textId="5192335F" w:rsidR="00F6723D"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A92053" w:rsidRPr="003C71B7" w14:paraId="63F7F325" w14:textId="77777777" w:rsidTr="003513E0">
        <w:trPr>
          <w:trHeight w:val="559"/>
        </w:trPr>
        <w:tc>
          <w:tcPr>
            <w:tcW w:w="625" w:type="dxa"/>
          </w:tcPr>
          <w:p w14:paraId="55F93F71" w14:textId="6DB9FE5B" w:rsidR="00A92053" w:rsidRDefault="00446B0F" w:rsidP="00667C12">
            <w:pPr>
              <w:spacing w:before="100" w:beforeAutospacing="1" w:after="100" w:afterAutospacing="1"/>
              <w:jc w:val="center"/>
              <w:rPr>
                <w:lang w:val="vi-VN"/>
              </w:rPr>
            </w:pPr>
            <w:r>
              <w:rPr>
                <w:lang w:val="vi-VN"/>
              </w:rPr>
              <w:t>3.1</w:t>
            </w:r>
          </w:p>
        </w:tc>
        <w:tc>
          <w:tcPr>
            <w:tcW w:w="3870" w:type="dxa"/>
          </w:tcPr>
          <w:p w14:paraId="5603BF72" w14:textId="4FE273D4" w:rsidR="00A92053" w:rsidRPr="00446B0F" w:rsidRDefault="00446B0F" w:rsidP="00667C12">
            <w:pPr>
              <w:spacing w:before="100" w:beforeAutospacing="1" w:after="100" w:afterAutospacing="1"/>
              <w:rPr>
                <w:lang w:val="vi-VN"/>
              </w:rPr>
            </w:pPr>
            <w:r>
              <w:rPr>
                <w:lang w:val="vi-VN"/>
              </w:rPr>
              <w:t>Tạo giao diện</w:t>
            </w:r>
          </w:p>
        </w:tc>
        <w:tc>
          <w:tcPr>
            <w:tcW w:w="1620" w:type="dxa"/>
          </w:tcPr>
          <w:p w14:paraId="68D459BE" w14:textId="58009A58" w:rsidR="00A92053" w:rsidRPr="003C71B7" w:rsidRDefault="004E3AA2" w:rsidP="00750B94">
            <w:pPr>
              <w:spacing w:before="100" w:beforeAutospacing="1" w:after="100" w:afterAutospacing="1"/>
              <w:jc w:val="center"/>
              <w:rPr>
                <w:lang w:val="vi-VN"/>
              </w:rPr>
            </w:pPr>
            <w:r>
              <w:rPr>
                <w:lang w:val="vi-VN"/>
              </w:rPr>
              <w:t>20/05/2021</w:t>
            </w:r>
          </w:p>
        </w:tc>
        <w:tc>
          <w:tcPr>
            <w:tcW w:w="1620" w:type="dxa"/>
          </w:tcPr>
          <w:p w14:paraId="3583CC5A" w14:textId="28B97C19" w:rsidR="00A92053"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1C437BFA" w14:textId="70C9A2AB" w:rsidR="00A92053"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58CB954" w14:textId="77777777" w:rsidTr="003513E0">
        <w:trPr>
          <w:trHeight w:val="559"/>
        </w:trPr>
        <w:tc>
          <w:tcPr>
            <w:tcW w:w="625" w:type="dxa"/>
          </w:tcPr>
          <w:p w14:paraId="729A6C31" w14:textId="0F4049CD" w:rsidR="00446B0F" w:rsidRDefault="00446B0F" w:rsidP="00667C12">
            <w:pPr>
              <w:spacing w:before="100" w:beforeAutospacing="1" w:after="100" w:afterAutospacing="1"/>
              <w:jc w:val="center"/>
              <w:rPr>
                <w:lang w:val="vi-VN"/>
              </w:rPr>
            </w:pPr>
            <w:r>
              <w:rPr>
                <w:lang w:val="vi-VN"/>
              </w:rPr>
              <w:t>3.2</w:t>
            </w:r>
          </w:p>
        </w:tc>
        <w:tc>
          <w:tcPr>
            <w:tcW w:w="3870" w:type="dxa"/>
          </w:tcPr>
          <w:p w14:paraId="29358312" w14:textId="13E0949A" w:rsidR="00446B0F" w:rsidRDefault="00446B0F" w:rsidP="00667C12">
            <w:pPr>
              <w:spacing w:before="100" w:beforeAutospacing="1" w:after="100" w:afterAutospacing="1"/>
              <w:rPr>
                <w:lang w:val="vi-VN"/>
              </w:rPr>
            </w:pPr>
            <w:r>
              <w:rPr>
                <w:lang w:val="vi-VN"/>
              </w:rPr>
              <w:t>Tạo cơ sở dữ liệu</w:t>
            </w:r>
          </w:p>
        </w:tc>
        <w:tc>
          <w:tcPr>
            <w:tcW w:w="1620" w:type="dxa"/>
          </w:tcPr>
          <w:p w14:paraId="04F21957" w14:textId="3E745F5E"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56C2E33D" w14:textId="3EA1ED1B"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0D9483B0" w14:textId="02726E3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DD3FEA6" w14:textId="77777777" w:rsidTr="003513E0">
        <w:trPr>
          <w:trHeight w:val="559"/>
        </w:trPr>
        <w:tc>
          <w:tcPr>
            <w:tcW w:w="625" w:type="dxa"/>
          </w:tcPr>
          <w:p w14:paraId="6EC84009" w14:textId="3B58F315" w:rsidR="00446B0F" w:rsidRDefault="00446B0F" w:rsidP="00667C12">
            <w:pPr>
              <w:spacing w:before="100" w:beforeAutospacing="1" w:after="100" w:afterAutospacing="1"/>
              <w:jc w:val="center"/>
              <w:rPr>
                <w:lang w:val="vi-VN"/>
              </w:rPr>
            </w:pPr>
            <w:r>
              <w:rPr>
                <w:lang w:val="vi-VN"/>
              </w:rPr>
              <w:t>3.3</w:t>
            </w:r>
          </w:p>
        </w:tc>
        <w:tc>
          <w:tcPr>
            <w:tcW w:w="3870" w:type="dxa"/>
          </w:tcPr>
          <w:p w14:paraId="134D8D7D" w14:textId="361EDA01" w:rsidR="00446B0F" w:rsidRDefault="00446B0F" w:rsidP="00667C12">
            <w:pPr>
              <w:spacing w:before="100" w:beforeAutospacing="1" w:after="100" w:afterAutospacing="1"/>
              <w:rPr>
                <w:lang w:val="vi-VN"/>
              </w:rPr>
            </w:pPr>
            <w:r>
              <w:rPr>
                <w:lang w:val="vi-VN"/>
              </w:rPr>
              <w:t>Lập trinh cơ sở dữ liệu</w:t>
            </w:r>
          </w:p>
        </w:tc>
        <w:tc>
          <w:tcPr>
            <w:tcW w:w="1620" w:type="dxa"/>
          </w:tcPr>
          <w:p w14:paraId="21399D66" w14:textId="23D523A3"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3A58133E" w14:textId="1E2B7986"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350" w:type="dxa"/>
          </w:tcPr>
          <w:p w14:paraId="5FE70C69" w14:textId="7AF9E8D9"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216B3B8" w14:textId="77777777" w:rsidTr="003513E0">
        <w:trPr>
          <w:trHeight w:val="559"/>
        </w:trPr>
        <w:tc>
          <w:tcPr>
            <w:tcW w:w="625" w:type="dxa"/>
          </w:tcPr>
          <w:p w14:paraId="6DAEEB0F" w14:textId="4E2154C3" w:rsidR="00446B0F" w:rsidRDefault="00446B0F" w:rsidP="00667C12">
            <w:pPr>
              <w:spacing w:before="100" w:beforeAutospacing="1" w:after="100" w:afterAutospacing="1"/>
              <w:jc w:val="center"/>
              <w:rPr>
                <w:lang w:val="vi-VN"/>
              </w:rPr>
            </w:pPr>
            <w:r>
              <w:rPr>
                <w:lang w:val="vi-VN"/>
              </w:rPr>
              <w:t>3.4</w:t>
            </w:r>
          </w:p>
        </w:tc>
        <w:tc>
          <w:tcPr>
            <w:tcW w:w="3870" w:type="dxa"/>
          </w:tcPr>
          <w:p w14:paraId="6A7C9EF3" w14:textId="65844D3C" w:rsidR="00446B0F" w:rsidRDefault="00446B0F" w:rsidP="00667C12">
            <w:pPr>
              <w:spacing w:before="100" w:beforeAutospacing="1" w:after="100" w:afterAutospacing="1"/>
              <w:rPr>
                <w:lang w:val="vi-VN"/>
              </w:rPr>
            </w:pPr>
            <w:r>
              <w:rPr>
                <w:lang w:val="vi-VN"/>
              </w:rPr>
              <w:t>Lập trinh các thư viện tiện ích</w:t>
            </w:r>
          </w:p>
        </w:tc>
        <w:tc>
          <w:tcPr>
            <w:tcW w:w="1620" w:type="dxa"/>
          </w:tcPr>
          <w:p w14:paraId="49EABDE6" w14:textId="0D447AF1"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620" w:type="dxa"/>
          </w:tcPr>
          <w:p w14:paraId="4D83F06E" w14:textId="4A0E70C0"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350" w:type="dxa"/>
          </w:tcPr>
          <w:p w14:paraId="59AB7790" w14:textId="6066BCA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11500E6" w14:textId="77777777" w:rsidTr="003513E0">
        <w:trPr>
          <w:trHeight w:val="559"/>
        </w:trPr>
        <w:tc>
          <w:tcPr>
            <w:tcW w:w="625" w:type="dxa"/>
          </w:tcPr>
          <w:p w14:paraId="605985E7" w14:textId="5A5A2E81" w:rsidR="00446B0F" w:rsidRDefault="00446B0F" w:rsidP="00667C12">
            <w:pPr>
              <w:spacing w:before="100" w:beforeAutospacing="1" w:after="100" w:afterAutospacing="1"/>
              <w:jc w:val="center"/>
              <w:rPr>
                <w:lang w:val="vi-VN"/>
              </w:rPr>
            </w:pPr>
            <w:r>
              <w:rPr>
                <w:lang w:val="vi-VN"/>
              </w:rPr>
              <w:t>3.5</w:t>
            </w:r>
          </w:p>
        </w:tc>
        <w:tc>
          <w:tcPr>
            <w:tcW w:w="3870" w:type="dxa"/>
          </w:tcPr>
          <w:p w14:paraId="6572E275" w14:textId="05FD5BBF" w:rsidR="00446B0F" w:rsidRDefault="00446B0F" w:rsidP="00667C12">
            <w:pPr>
              <w:spacing w:before="100" w:beforeAutospacing="1" w:after="100" w:afterAutospacing="1"/>
              <w:rPr>
                <w:lang w:val="vi-VN"/>
              </w:rPr>
            </w:pPr>
            <w:r>
              <w:rPr>
                <w:lang w:val="vi-VN"/>
              </w:rPr>
              <w:t>Lập trình nghiệp nghiệp vụ</w:t>
            </w:r>
          </w:p>
        </w:tc>
        <w:tc>
          <w:tcPr>
            <w:tcW w:w="1620" w:type="dxa"/>
          </w:tcPr>
          <w:p w14:paraId="036696CC" w14:textId="38066B75"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620" w:type="dxa"/>
          </w:tcPr>
          <w:p w14:paraId="11B3BFFE" w14:textId="10358644" w:rsidR="00446B0F" w:rsidRPr="003C71B7" w:rsidRDefault="004E3AA2" w:rsidP="00750B94">
            <w:pPr>
              <w:spacing w:before="100" w:beforeAutospacing="1" w:after="100" w:afterAutospacing="1"/>
              <w:jc w:val="center"/>
              <w:rPr>
                <w:lang w:val="vi-VN"/>
              </w:rPr>
            </w:pPr>
            <w:r>
              <w:rPr>
                <w:lang w:val="vi-VN"/>
              </w:rPr>
              <w:t>01/06/2021</w:t>
            </w:r>
          </w:p>
        </w:tc>
        <w:tc>
          <w:tcPr>
            <w:tcW w:w="1350" w:type="dxa"/>
          </w:tcPr>
          <w:p w14:paraId="37D9295F" w14:textId="605F3757"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2EF354A" w14:textId="77777777" w:rsidTr="00A8780F">
        <w:trPr>
          <w:trHeight w:val="559"/>
        </w:trPr>
        <w:tc>
          <w:tcPr>
            <w:tcW w:w="625" w:type="dxa"/>
            <w:shd w:val="clear" w:color="auto" w:fill="D1EEF9" w:themeFill="accent1" w:themeFillTint="33"/>
          </w:tcPr>
          <w:p w14:paraId="13A02597" w14:textId="5B4D6AF8" w:rsidR="00446B0F" w:rsidRPr="00A8780F" w:rsidRDefault="00446B0F" w:rsidP="00667C12">
            <w:pPr>
              <w:spacing w:before="100" w:beforeAutospacing="1" w:after="100" w:afterAutospacing="1"/>
              <w:jc w:val="center"/>
              <w:rPr>
                <w:b/>
                <w:bCs/>
                <w:lang w:val="vi-VN"/>
              </w:rPr>
            </w:pPr>
            <w:r w:rsidRPr="00A8780F">
              <w:rPr>
                <w:b/>
                <w:bCs/>
                <w:lang w:val="vi-VN"/>
              </w:rPr>
              <w:t>4</w:t>
            </w:r>
          </w:p>
        </w:tc>
        <w:tc>
          <w:tcPr>
            <w:tcW w:w="3870" w:type="dxa"/>
            <w:shd w:val="clear" w:color="auto" w:fill="D1EEF9" w:themeFill="accent1" w:themeFillTint="33"/>
          </w:tcPr>
          <w:p w14:paraId="01CECCD4" w14:textId="6D75B76F" w:rsidR="00446B0F" w:rsidRPr="00A8780F" w:rsidRDefault="00446B0F" w:rsidP="00667C12">
            <w:pPr>
              <w:spacing w:before="100" w:beforeAutospacing="1" w:after="100" w:afterAutospacing="1"/>
              <w:rPr>
                <w:b/>
                <w:bCs/>
                <w:lang w:val="vi-VN"/>
              </w:rPr>
            </w:pPr>
            <w:r w:rsidRPr="00A8780F">
              <w:rPr>
                <w:b/>
                <w:bCs/>
                <w:lang w:val="vi-VN"/>
              </w:rPr>
              <w:t>KIỂM THỬ</w:t>
            </w:r>
          </w:p>
        </w:tc>
        <w:tc>
          <w:tcPr>
            <w:tcW w:w="1620" w:type="dxa"/>
            <w:shd w:val="clear" w:color="auto" w:fill="D1EEF9" w:themeFill="accent1" w:themeFillTint="33"/>
          </w:tcPr>
          <w:p w14:paraId="7594929D" w14:textId="0126E08F" w:rsidR="00446B0F" w:rsidRPr="00A8780F" w:rsidRDefault="004A1C0D" w:rsidP="00750B94">
            <w:pPr>
              <w:spacing w:before="100" w:beforeAutospacing="1" w:after="100" w:afterAutospacing="1"/>
              <w:jc w:val="center"/>
              <w:rPr>
                <w:b/>
                <w:bCs/>
                <w:lang w:val="vi-VN"/>
              </w:rPr>
            </w:pPr>
            <w:r w:rsidRPr="00A8780F">
              <w:rPr>
                <w:b/>
                <w:bCs/>
                <w:lang w:val="vi-VN"/>
              </w:rPr>
              <w:t>01/06/2021</w:t>
            </w:r>
          </w:p>
        </w:tc>
        <w:tc>
          <w:tcPr>
            <w:tcW w:w="1620" w:type="dxa"/>
            <w:shd w:val="clear" w:color="auto" w:fill="D1EEF9" w:themeFill="accent1" w:themeFillTint="33"/>
          </w:tcPr>
          <w:p w14:paraId="5FC99AAE" w14:textId="324D8B09" w:rsidR="00446B0F" w:rsidRPr="00A8780F" w:rsidRDefault="004A1C0D" w:rsidP="00750B94">
            <w:pPr>
              <w:spacing w:before="100" w:beforeAutospacing="1" w:after="100" w:afterAutospacing="1"/>
              <w:jc w:val="center"/>
              <w:rPr>
                <w:b/>
                <w:bCs/>
                <w:lang w:val="vi-VN"/>
              </w:rPr>
            </w:pPr>
            <w:r w:rsidRPr="00A8780F">
              <w:rPr>
                <w:b/>
                <w:bCs/>
                <w:lang w:val="vi-VN"/>
              </w:rPr>
              <w:t>10/06/2021</w:t>
            </w:r>
          </w:p>
        </w:tc>
        <w:tc>
          <w:tcPr>
            <w:tcW w:w="1350" w:type="dxa"/>
            <w:shd w:val="clear" w:color="auto" w:fill="D1EEF9" w:themeFill="accent1" w:themeFillTint="33"/>
          </w:tcPr>
          <w:p w14:paraId="543FE98A" w14:textId="3FDAF00E" w:rsidR="00446B0F"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446B0F" w:rsidRPr="003C71B7" w14:paraId="2699CA2F" w14:textId="77777777" w:rsidTr="003513E0">
        <w:trPr>
          <w:trHeight w:val="559"/>
        </w:trPr>
        <w:tc>
          <w:tcPr>
            <w:tcW w:w="625" w:type="dxa"/>
          </w:tcPr>
          <w:p w14:paraId="53EA4377" w14:textId="34C4E3D5" w:rsidR="00446B0F" w:rsidRPr="00446B0F" w:rsidRDefault="00446B0F" w:rsidP="00667C12">
            <w:pPr>
              <w:spacing w:before="100" w:beforeAutospacing="1" w:after="100" w:afterAutospacing="1"/>
              <w:jc w:val="center"/>
              <w:rPr>
                <w:lang w:val="vi-VN"/>
              </w:rPr>
            </w:pPr>
            <w:r>
              <w:rPr>
                <w:lang w:val="vi-VN"/>
              </w:rPr>
              <w:t>4.1</w:t>
            </w:r>
          </w:p>
        </w:tc>
        <w:tc>
          <w:tcPr>
            <w:tcW w:w="3870" w:type="dxa"/>
          </w:tcPr>
          <w:p w14:paraId="5D2AFF53" w14:textId="39FF0E3A" w:rsidR="00446B0F" w:rsidRPr="00446B0F" w:rsidRDefault="00446B0F" w:rsidP="00667C12">
            <w:pPr>
              <w:spacing w:before="100" w:beforeAutospacing="1" w:after="100" w:afterAutospacing="1"/>
              <w:rPr>
                <w:lang w:val="vi-VN"/>
              </w:rPr>
            </w:pPr>
            <w:r>
              <w:rPr>
                <w:lang w:val="vi-VN"/>
              </w:rPr>
              <w:t>Xây dựng kịch bản kiểm thử</w:t>
            </w:r>
          </w:p>
        </w:tc>
        <w:tc>
          <w:tcPr>
            <w:tcW w:w="1620" w:type="dxa"/>
          </w:tcPr>
          <w:p w14:paraId="5591FDD9" w14:textId="0C4742EF" w:rsidR="00446B0F" w:rsidRPr="003C71B7" w:rsidRDefault="004A1C0D" w:rsidP="00750B94">
            <w:pPr>
              <w:spacing w:before="100" w:beforeAutospacing="1" w:after="100" w:afterAutospacing="1"/>
              <w:jc w:val="center"/>
              <w:rPr>
                <w:lang w:val="vi-VN"/>
              </w:rPr>
            </w:pPr>
            <w:r>
              <w:rPr>
                <w:lang w:val="vi-VN"/>
              </w:rPr>
              <w:t>01/06/2021</w:t>
            </w:r>
          </w:p>
        </w:tc>
        <w:tc>
          <w:tcPr>
            <w:tcW w:w="1620" w:type="dxa"/>
          </w:tcPr>
          <w:p w14:paraId="5CC460D8" w14:textId="1E9AED97" w:rsidR="00446B0F" w:rsidRPr="003C71B7" w:rsidRDefault="004A1C0D" w:rsidP="00750B94">
            <w:pPr>
              <w:spacing w:before="100" w:beforeAutospacing="1" w:after="100" w:afterAutospacing="1"/>
              <w:jc w:val="center"/>
              <w:rPr>
                <w:lang w:val="vi-VN"/>
              </w:rPr>
            </w:pPr>
            <w:r>
              <w:rPr>
                <w:lang w:val="vi-VN"/>
              </w:rPr>
              <w:t>05/06/2021</w:t>
            </w:r>
          </w:p>
        </w:tc>
        <w:tc>
          <w:tcPr>
            <w:tcW w:w="1350" w:type="dxa"/>
          </w:tcPr>
          <w:p w14:paraId="74C437B3" w14:textId="4D380EB2"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04494B8" w14:textId="77777777" w:rsidTr="003513E0">
        <w:trPr>
          <w:trHeight w:val="559"/>
        </w:trPr>
        <w:tc>
          <w:tcPr>
            <w:tcW w:w="625" w:type="dxa"/>
          </w:tcPr>
          <w:p w14:paraId="2445FC4A" w14:textId="70B57F0A" w:rsidR="00446B0F" w:rsidRDefault="00446B0F" w:rsidP="00667C12">
            <w:pPr>
              <w:spacing w:before="100" w:beforeAutospacing="1" w:after="100" w:afterAutospacing="1"/>
              <w:jc w:val="center"/>
              <w:rPr>
                <w:lang w:val="vi-VN"/>
              </w:rPr>
            </w:pPr>
            <w:r>
              <w:rPr>
                <w:lang w:val="vi-VN"/>
              </w:rPr>
              <w:t>4.2</w:t>
            </w:r>
          </w:p>
        </w:tc>
        <w:tc>
          <w:tcPr>
            <w:tcW w:w="3870" w:type="dxa"/>
          </w:tcPr>
          <w:p w14:paraId="2BEC7B4D" w14:textId="594E876E" w:rsidR="00446B0F" w:rsidRDefault="00446B0F" w:rsidP="00667C12">
            <w:pPr>
              <w:spacing w:before="100" w:beforeAutospacing="1" w:after="100" w:afterAutospacing="1"/>
              <w:rPr>
                <w:lang w:val="vi-VN"/>
              </w:rPr>
            </w:pPr>
            <w:r>
              <w:rPr>
                <w:lang w:val="vi-VN"/>
              </w:rPr>
              <w:t xml:space="preserve">Tiến hành kiểm thử </w:t>
            </w:r>
            <w:r w:rsidR="004A1C0D">
              <w:rPr>
                <w:lang w:val="vi-VN"/>
              </w:rPr>
              <w:t>và sửa lỗi phần mềm</w:t>
            </w:r>
          </w:p>
        </w:tc>
        <w:tc>
          <w:tcPr>
            <w:tcW w:w="1620" w:type="dxa"/>
          </w:tcPr>
          <w:p w14:paraId="2A42F956" w14:textId="501D1EC0" w:rsidR="00446B0F" w:rsidRPr="003C71B7" w:rsidRDefault="00B73B2A" w:rsidP="00750B94">
            <w:pPr>
              <w:spacing w:before="100" w:beforeAutospacing="1" w:after="100" w:afterAutospacing="1"/>
              <w:jc w:val="center"/>
              <w:rPr>
                <w:lang w:val="vi-VN"/>
              </w:rPr>
            </w:pPr>
            <w:r>
              <w:rPr>
                <w:lang w:val="vi-VN"/>
              </w:rPr>
              <w:t>05/06/2021</w:t>
            </w:r>
          </w:p>
        </w:tc>
        <w:tc>
          <w:tcPr>
            <w:tcW w:w="1620" w:type="dxa"/>
          </w:tcPr>
          <w:p w14:paraId="66643334" w14:textId="72A2941C" w:rsidR="00446B0F" w:rsidRPr="003C71B7" w:rsidRDefault="00B73B2A" w:rsidP="00750B94">
            <w:pPr>
              <w:spacing w:before="100" w:beforeAutospacing="1" w:after="100" w:afterAutospacing="1"/>
              <w:jc w:val="center"/>
              <w:rPr>
                <w:lang w:val="vi-VN"/>
              </w:rPr>
            </w:pPr>
            <w:r>
              <w:rPr>
                <w:lang w:val="vi-VN"/>
              </w:rPr>
              <w:t>10/06/2021</w:t>
            </w:r>
          </w:p>
        </w:tc>
        <w:tc>
          <w:tcPr>
            <w:tcW w:w="1350" w:type="dxa"/>
          </w:tcPr>
          <w:p w14:paraId="2D0D3F5D" w14:textId="7A9892A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1741096" w14:textId="77777777" w:rsidTr="00A8780F">
        <w:trPr>
          <w:trHeight w:val="559"/>
        </w:trPr>
        <w:tc>
          <w:tcPr>
            <w:tcW w:w="625" w:type="dxa"/>
            <w:shd w:val="clear" w:color="auto" w:fill="D1EEF9" w:themeFill="accent1" w:themeFillTint="33"/>
          </w:tcPr>
          <w:p w14:paraId="3DB3C02C" w14:textId="2C62D018" w:rsidR="00446B0F" w:rsidRPr="003B23B5" w:rsidRDefault="00446B0F" w:rsidP="00667C12">
            <w:pPr>
              <w:spacing w:before="100" w:beforeAutospacing="1" w:after="100" w:afterAutospacing="1"/>
              <w:jc w:val="center"/>
              <w:rPr>
                <w:b/>
                <w:bCs/>
                <w:lang w:val="vi-VN"/>
              </w:rPr>
            </w:pPr>
            <w:r w:rsidRPr="003B23B5">
              <w:rPr>
                <w:b/>
                <w:bCs/>
                <w:lang w:val="vi-VN"/>
              </w:rPr>
              <w:t>5</w:t>
            </w:r>
          </w:p>
        </w:tc>
        <w:tc>
          <w:tcPr>
            <w:tcW w:w="3870" w:type="dxa"/>
            <w:shd w:val="clear" w:color="auto" w:fill="D1EEF9" w:themeFill="accent1" w:themeFillTint="33"/>
          </w:tcPr>
          <w:p w14:paraId="33E01C05" w14:textId="12921A04" w:rsidR="00446B0F" w:rsidRPr="003B23B5" w:rsidRDefault="00446B0F" w:rsidP="00667C12">
            <w:pPr>
              <w:spacing w:before="100" w:beforeAutospacing="1" w:after="100" w:afterAutospacing="1"/>
              <w:rPr>
                <w:b/>
                <w:bCs/>
                <w:lang w:val="vi-VN"/>
              </w:rPr>
            </w:pPr>
            <w:r w:rsidRPr="003B23B5">
              <w:rPr>
                <w:b/>
                <w:bCs/>
                <w:lang w:val="vi-VN"/>
              </w:rPr>
              <w:t>ĐÓNG GÓI VÀ TRIỂN KHAI SẢN PHẨM</w:t>
            </w:r>
          </w:p>
        </w:tc>
        <w:tc>
          <w:tcPr>
            <w:tcW w:w="1620" w:type="dxa"/>
            <w:shd w:val="clear" w:color="auto" w:fill="D1EEF9" w:themeFill="accent1" w:themeFillTint="33"/>
          </w:tcPr>
          <w:p w14:paraId="379FC2F5" w14:textId="2F526065"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0707145D" w14:textId="78C382AA" w:rsidR="00446B0F" w:rsidRPr="003B23B5" w:rsidRDefault="00A11466" w:rsidP="00750B94">
            <w:pPr>
              <w:spacing w:before="100" w:beforeAutospacing="1" w:after="100" w:afterAutospacing="1"/>
              <w:jc w:val="center"/>
              <w:rPr>
                <w:b/>
                <w:bCs/>
                <w:lang w:val="vi-VN"/>
              </w:rPr>
            </w:pPr>
            <w:r w:rsidRPr="003B23B5">
              <w:rPr>
                <w:b/>
                <w:bCs/>
                <w:lang w:val="vi-VN"/>
              </w:rPr>
              <w:t>17</w:t>
            </w:r>
            <w:r w:rsidR="004E3AA2" w:rsidRPr="003B23B5">
              <w:rPr>
                <w:b/>
                <w:bCs/>
                <w:lang w:val="vi-VN"/>
              </w:rPr>
              <w:t>/06/2021?</w:t>
            </w:r>
          </w:p>
        </w:tc>
        <w:tc>
          <w:tcPr>
            <w:tcW w:w="1350" w:type="dxa"/>
            <w:shd w:val="clear" w:color="auto" w:fill="D1EEF9" w:themeFill="accent1" w:themeFillTint="33"/>
          </w:tcPr>
          <w:p w14:paraId="35A4E1B8" w14:textId="0A7A62FC" w:rsidR="00446B0F" w:rsidRPr="003B23B5" w:rsidRDefault="003B23B5" w:rsidP="00667C12">
            <w:pPr>
              <w:spacing w:before="100" w:beforeAutospacing="1" w:after="100" w:afterAutospacing="1"/>
              <w:rPr>
                <w:b/>
                <w:bCs/>
                <w:lang w:val="vi-VN"/>
              </w:rPr>
            </w:pPr>
            <w:r w:rsidRPr="003B23B5">
              <w:rPr>
                <w:b/>
                <w:bCs/>
                <w:lang w:val="vi-VN"/>
              </w:rPr>
              <w:t>Tiến hành</w:t>
            </w:r>
          </w:p>
        </w:tc>
      </w:tr>
      <w:tr w:rsidR="00446B0F" w:rsidRPr="003C71B7" w14:paraId="1A572465" w14:textId="77777777" w:rsidTr="003513E0">
        <w:trPr>
          <w:trHeight w:val="559"/>
        </w:trPr>
        <w:tc>
          <w:tcPr>
            <w:tcW w:w="625" w:type="dxa"/>
          </w:tcPr>
          <w:p w14:paraId="17CD6292" w14:textId="1C8E418F" w:rsidR="00446B0F" w:rsidRDefault="00446B0F" w:rsidP="00667C12">
            <w:pPr>
              <w:spacing w:before="100" w:beforeAutospacing="1" w:after="100" w:afterAutospacing="1"/>
              <w:jc w:val="center"/>
              <w:rPr>
                <w:lang w:val="vi-VN"/>
              </w:rPr>
            </w:pPr>
            <w:r>
              <w:rPr>
                <w:lang w:val="vi-VN"/>
              </w:rPr>
              <w:t>5.1</w:t>
            </w:r>
          </w:p>
        </w:tc>
        <w:tc>
          <w:tcPr>
            <w:tcW w:w="3870" w:type="dxa"/>
          </w:tcPr>
          <w:p w14:paraId="3D4B4093" w14:textId="43ECE452" w:rsidR="00446B0F" w:rsidRDefault="00446B0F" w:rsidP="00667C12">
            <w:pPr>
              <w:spacing w:before="100" w:beforeAutospacing="1" w:after="100" w:afterAutospacing="1"/>
              <w:rPr>
                <w:lang w:val="vi-VN"/>
              </w:rPr>
            </w:pPr>
            <w:r>
              <w:rPr>
                <w:lang w:val="vi-VN"/>
              </w:rPr>
              <w:t>Đóng gói sản phẩm</w:t>
            </w:r>
          </w:p>
        </w:tc>
        <w:tc>
          <w:tcPr>
            <w:tcW w:w="1620" w:type="dxa"/>
          </w:tcPr>
          <w:p w14:paraId="0AF91076" w14:textId="19BA2C10"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0FF9362B" w14:textId="16392F4B" w:rsidR="00446B0F" w:rsidRPr="003C71B7" w:rsidRDefault="004E3AA2" w:rsidP="00750B94">
            <w:pPr>
              <w:spacing w:before="100" w:beforeAutospacing="1" w:after="100" w:afterAutospacing="1"/>
              <w:jc w:val="center"/>
              <w:rPr>
                <w:lang w:val="vi-VN"/>
              </w:rPr>
            </w:pPr>
            <w:r>
              <w:rPr>
                <w:lang w:val="vi-VN"/>
              </w:rPr>
              <w:t>10/06/2021</w:t>
            </w:r>
          </w:p>
        </w:tc>
        <w:tc>
          <w:tcPr>
            <w:tcW w:w="1350" w:type="dxa"/>
          </w:tcPr>
          <w:p w14:paraId="669FC50B" w14:textId="1E697B8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80D210E" w14:textId="77777777" w:rsidTr="003513E0">
        <w:trPr>
          <w:trHeight w:val="559"/>
        </w:trPr>
        <w:tc>
          <w:tcPr>
            <w:tcW w:w="625" w:type="dxa"/>
          </w:tcPr>
          <w:p w14:paraId="0203F814" w14:textId="71E75610" w:rsidR="00446B0F" w:rsidRDefault="00446B0F" w:rsidP="00667C12">
            <w:pPr>
              <w:spacing w:before="100" w:beforeAutospacing="1" w:after="100" w:afterAutospacing="1"/>
              <w:jc w:val="center"/>
              <w:rPr>
                <w:lang w:val="vi-VN"/>
              </w:rPr>
            </w:pPr>
            <w:r>
              <w:rPr>
                <w:lang w:val="vi-VN"/>
              </w:rPr>
              <w:t>5.2</w:t>
            </w:r>
          </w:p>
        </w:tc>
        <w:tc>
          <w:tcPr>
            <w:tcW w:w="3870" w:type="dxa"/>
          </w:tcPr>
          <w:p w14:paraId="6D50B90E" w14:textId="373AA103" w:rsidR="00446B0F" w:rsidRDefault="00446B0F" w:rsidP="00667C12">
            <w:pPr>
              <w:spacing w:before="100" w:beforeAutospacing="1" w:after="100" w:afterAutospacing="1"/>
              <w:rPr>
                <w:lang w:val="vi-VN"/>
              </w:rPr>
            </w:pPr>
            <w:r>
              <w:rPr>
                <w:lang w:val="vi-VN"/>
              </w:rPr>
              <w:t>Triển khai sản phẩm</w:t>
            </w:r>
          </w:p>
        </w:tc>
        <w:tc>
          <w:tcPr>
            <w:tcW w:w="1620" w:type="dxa"/>
          </w:tcPr>
          <w:p w14:paraId="4CD84B38" w14:textId="34F79E11" w:rsidR="00446B0F" w:rsidRPr="003C71B7" w:rsidRDefault="00A11466" w:rsidP="00750B94">
            <w:pPr>
              <w:spacing w:before="100" w:beforeAutospacing="1" w:after="100" w:afterAutospacing="1"/>
              <w:jc w:val="center"/>
              <w:rPr>
                <w:lang w:val="vi-VN"/>
              </w:rPr>
            </w:pPr>
            <w:r>
              <w:rPr>
                <w:lang w:val="vi-VN"/>
              </w:rPr>
              <w:t>15</w:t>
            </w:r>
            <w:r w:rsidR="004E3AA2">
              <w:rPr>
                <w:lang w:val="vi-VN"/>
              </w:rPr>
              <w:t>/06/2021</w:t>
            </w:r>
          </w:p>
        </w:tc>
        <w:tc>
          <w:tcPr>
            <w:tcW w:w="1620" w:type="dxa"/>
          </w:tcPr>
          <w:p w14:paraId="20CA7AF0" w14:textId="1014ACCB" w:rsidR="00446B0F" w:rsidRPr="003C71B7" w:rsidRDefault="00A11466" w:rsidP="00750B94">
            <w:pPr>
              <w:spacing w:before="100" w:beforeAutospacing="1" w:after="100" w:afterAutospacing="1"/>
              <w:jc w:val="center"/>
              <w:rPr>
                <w:lang w:val="vi-VN"/>
              </w:rPr>
            </w:pPr>
            <w:r>
              <w:rPr>
                <w:lang w:val="vi-VN"/>
              </w:rPr>
              <w:t>17</w:t>
            </w:r>
            <w:r w:rsidR="004E3AA2">
              <w:rPr>
                <w:lang w:val="vi-VN"/>
              </w:rPr>
              <w:t>/06/2021?</w:t>
            </w:r>
          </w:p>
        </w:tc>
        <w:tc>
          <w:tcPr>
            <w:tcW w:w="1350" w:type="dxa"/>
          </w:tcPr>
          <w:p w14:paraId="12DB09A1" w14:textId="660BDB84" w:rsidR="00446B0F" w:rsidRPr="003C71B7" w:rsidRDefault="00750B94" w:rsidP="00667C12">
            <w:pPr>
              <w:spacing w:before="100" w:beforeAutospacing="1" w:after="100" w:afterAutospacing="1"/>
              <w:rPr>
                <w:lang w:val="vi-VN"/>
              </w:rPr>
            </w:pPr>
            <w:r>
              <w:rPr>
                <w:lang w:val="vi-VN"/>
              </w:rPr>
              <w:t>Tiến hành</w:t>
            </w:r>
          </w:p>
        </w:tc>
      </w:tr>
      <w:tr w:rsidR="00446B0F" w:rsidRPr="003C71B7" w14:paraId="6AD309F0" w14:textId="77777777" w:rsidTr="00A8780F">
        <w:trPr>
          <w:trHeight w:val="559"/>
        </w:trPr>
        <w:tc>
          <w:tcPr>
            <w:tcW w:w="625" w:type="dxa"/>
            <w:shd w:val="clear" w:color="auto" w:fill="D1EEF9" w:themeFill="accent1" w:themeFillTint="33"/>
          </w:tcPr>
          <w:p w14:paraId="43967D75" w14:textId="4393DB56" w:rsidR="00446B0F" w:rsidRPr="003B23B5" w:rsidRDefault="00446B0F" w:rsidP="00667C12">
            <w:pPr>
              <w:spacing w:before="100" w:beforeAutospacing="1" w:after="100" w:afterAutospacing="1"/>
              <w:jc w:val="center"/>
              <w:rPr>
                <w:b/>
                <w:bCs/>
                <w:lang w:val="vi-VN"/>
              </w:rPr>
            </w:pPr>
            <w:r w:rsidRPr="003B23B5">
              <w:rPr>
                <w:b/>
                <w:bCs/>
                <w:lang w:val="vi-VN"/>
              </w:rPr>
              <w:t>6</w:t>
            </w:r>
          </w:p>
        </w:tc>
        <w:tc>
          <w:tcPr>
            <w:tcW w:w="3870" w:type="dxa"/>
            <w:shd w:val="clear" w:color="auto" w:fill="D1EEF9" w:themeFill="accent1" w:themeFillTint="33"/>
          </w:tcPr>
          <w:p w14:paraId="7F57BF47" w14:textId="4429E746" w:rsidR="00446B0F" w:rsidRPr="003B23B5" w:rsidRDefault="00446B0F" w:rsidP="00667C12">
            <w:pPr>
              <w:spacing w:before="100" w:beforeAutospacing="1" w:after="100" w:afterAutospacing="1"/>
              <w:rPr>
                <w:b/>
                <w:bCs/>
                <w:lang w:val="vi-VN"/>
              </w:rPr>
            </w:pPr>
            <w:r w:rsidRPr="003B23B5">
              <w:rPr>
                <w:b/>
                <w:bCs/>
                <w:lang w:val="vi-VN"/>
              </w:rPr>
              <w:t>BÁO CÁO</w:t>
            </w:r>
          </w:p>
        </w:tc>
        <w:tc>
          <w:tcPr>
            <w:tcW w:w="1620" w:type="dxa"/>
            <w:shd w:val="clear" w:color="auto" w:fill="D1EEF9" w:themeFill="accent1" w:themeFillTint="33"/>
          </w:tcPr>
          <w:p w14:paraId="645200ED" w14:textId="6C0CF827"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38FA60EF" w14:textId="09856DA9" w:rsidR="00446B0F" w:rsidRPr="003B23B5" w:rsidRDefault="00F04421" w:rsidP="00750B94">
            <w:pPr>
              <w:spacing w:before="100" w:beforeAutospacing="1" w:after="100" w:afterAutospacing="1"/>
              <w:jc w:val="center"/>
              <w:rPr>
                <w:b/>
                <w:bCs/>
                <w:lang w:val="vi-VN"/>
              </w:rPr>
            </w:pPr>
            <w:r w:rsidRPr="003B23B5">
              <w:rPr>
                <w:b/>
                <w:bCs/>
                <w:lang w:val="vi-VN"/>
              </w:rPr>
              <w:t>15</w:t>
            </w:r>
            <w:r w:rsidR="004E3AA2" w:rsidRPr="003B23B5">
              <w:rPr>
                <w:b/>
                <w:bCs/>
                <w:lang w:val="vi-VN"/>
              </w:rPr>
              <w:t>/06/2021</w:t>
            </w:r>
          </w:p>
        </w:tc>
        <w:tc>
          <w:tcPr>
            <w:tcW w:w="1350" w:type="dxa"/>
            <w:shd w:val="clear" w:color="auto" w:fill="D1EEF9" w:themeFill="accent1" w:themeFillTint="33"/>
          </w:tcPr>
          <w:p w14:paraId="78658CAF" w14:textId="6FF15641" w:rsidR="00446B0F" w:rsidRPr="003B23B5" w:rsidRDefault="00750B94" w:rsidP="00667C12">
            <w:pPr>
              <w:spacing w:before="100" w:beforeAutospacing="1" w:after="100" w:afterAutospacing="1"/>
              <w:rPr>
                <w:b/>
                <w:bCs/>
                <w:lang w:val="vi-VN"/>
              </w:rPr>
            </w:pPr>
            <w:r w:rsidRPr="003B23B5">
              <w:rPr>
                <w:b/>
                <w:bCs/>
              </w:rPr>
              <w:t>Hoàn</w:t>
            </w:r>
            <w:r w:rsidRPr="003B23B5">
              <w:rPr>
                <w:b/>
                <w:bCs/>
                <w:lang w:val="vi-VN"/>
              </w:rPr>
              <w:t xml:space="preserve"> thành</w:t>
            </w:r>
          </w:p>
        </w:tc>
      </w:tr>
      <w:tr w:rsidR="00446B0F" w:rsidRPr="003C71B7" w14:paraId="7FA3238C" w14:textId="77777777" w:rsidTr="003513E0">
        <w:trPr>
          <w:trHeight w:val="559"/>
        </w:trPr>
        <w:tc>
          <w:tcPr>
            <w:tcW w:w="625" w:type="dxa"/>
          </w:tcPr>
          <w:p w14:paraId="603FBFEE" w14:textId="3F8AA25C" w:rsidR="00446B0F" w:rsidRDefault="00446B0F" w:rsidP="00667C12">
            <w:pPr>
              <w:spacing w:before="100" w:beforeAutospacing="1" w:after="100" w:afterAutospacing="1"/>
              <w:jc w:val="center"/>
              <w:rPr>
                <w:lang w:val="vi-VN"/>
              </w:rPr>
            </w:pPr>
            <w:r>
              <w:rPr>
                <w:lang w:val="vi-VN"/>
              </w:rPr>
              <w:t>6.1</w:t>
            </w:r>
          </w:p>
        </w:tc>
        <w:tc>
          <w:tcPr>
            <w:tcW w:w="3870" w:type="dxa"/>
          </w:tcPr>
          <w:p w14:paraId="08B2E5E1" w14:textId="37135A20" w:rsidR="00446B0F" w:rsidRDefault="00446B0F" w:rsidP="00667C12">
            <w:pPr>
              <w:spacing w:before="100" w:beforeAutospacing="1" w:after="100" w:afterAutospacing="1"/>
              <w:rPr>
                <w:lang w:val="vi-VN"/>
              </w:rPr>
            </w:pPr>
            <w:r>
              <w:rPr>
                <w:lang w:val="vi-VN"/>
              </w:rPr>
              <w:t>Viết báo cáo</w:t>
            </w:r>
          </w:p>
        </w:tc>
        <w:tc>
          <w:tcPr>
            <w:tcW w:w="1620" w:type="dxa"/>
          </w:tcPr>
          <w:p w14:paraId="5229A91A" w14:textId="2EAF9251"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23492569" w14:textId="5648EF70" w:rsidR="00446B0F" w:rsidRPr="003C71B7" w:rsidRDefault="004E3AA2" w:rsidP="00750B94">
            <w:pPr>
              <w:spacing w:before="100" w:beforeAutospacing="1" w:after="100" w:afterAutospacing="1"/>
              <w:jc w:val="center"/>
              <w:rPr>
                <w:lang w:val="vi-VN"/>
              </w:rPr>
            </w:pPr>
            <w:r>
              <w:rPr>
                <w:lang w:val="vi-VN"/>
              </w:rPr>
              <w:t>12/06/2021</w:t>
            </w:r>
          </w:p>
        </w:tc>
        <w:tc>
          <w:tcPr>
            <w:tcW w:w="1350" w:type="dxa"/>
          </w:tcPr>
          <w:p w14:paraId="482CF440" w14:textId="1886ECC2" w:rsidR="00446B0F" w:rsidRPr="003C71B7" w:rsidRDefault="00750B94" w:rsidP="00667C12">
            <w:pPr>
              <w:spacing w:before="100" w:beforeAutospacing="1" w:after="100" w:afterAutospacing="1"/>
              <w:rPr>
                <w:lang w:val="vi-VN"/>
              </w:rPr>
            </w:pPr>
            <w:r>
              <w:t>Hoàn</w:t>
            </w:r>
            <w:r>
              <w:rPr>
                <w:lang w:val="vi-VN"/>
              </w:rPr>
              <w:t xml:space="preserve"> thành</w:t>
            </w:r>
          </w:p>
        </w:tc>
      </w:tr>
      <w:tr w:rsidR="00B9705F" w:rsidRPr="003C71B7" w14:paraId="7CD7C263" w14:textId="77777777" w:rsidTr="003513E0">
        <w:trPr>
          <w:trHeight w:val="559"/>
        </w:trPr>
        <w:tc>
          <w:tcPr>
            <w:tcW w:w="625" w:type="dxa"/>
          </w:tcPr>
          <w:p w14:paraId="196B5DAE" w14:textId="48C15652" w:rsidR="00B9705F" w:rsidRDefault="00B9705F" w:rsidP="00667C12">
            <w:pPr>
              <w:spacing w:before="100" w:beforeAutospacing="1" w:after="100" w:afterAutospacing="1"/>
              <w:jc w:val="center"/>
              <w:rPr>
                <w:lang w:val="vi-VN"/>
              </w:rPr>
            </w:pPr>
            <w:r>
              <w:rPr>
                <w:lang w:val="vi-VN"/>
              </w:rPr>
              <w:t>6.2</w:t>
            </w:r>
          </w:p>
        </w:tc>
        <w:tc>
          <w:tcPr>
            <w:tcW w:w="3870" w:type="dxa"/>
          </w:tcPr>
          <w:p w14:paraId="46F58965" w14:textId="64D7B787" w:rsidR="00B9705F" w:rsidRDefault="00B9705F" w:rsidP="00667C12">
            <w:pPr>
              <w:spacing w:before="100" w:beforeAutospacing="1" w:after="100" w:afterAutospacing="1"/>
              <w:rPr>
                <w:lang w:val="vi-VN"/>
              </w:rPr>
            </w:pPr>
            <w:r>
              <w:rPr>
                <w:lang w:val="vi-VN"/>
              </w:rPr>
              <w:t>Viết tài liệu hướng dẫn</w:t>
            </w:r>
          </w:p>
        </w:tc>
        <w:tc>
          <w:tcPr>
            <w:tcW w:w="1620" w:type="dxa"/>
          </w:tcPr>
          <w:p w14:paraId="54A4AF79" w14:textId="79164A4C" w:rsidR="00B9705F" w:rsidRDefault="00B9705F" w:rsidP="00750B94">
            <w:pPr>
              <w:spacing w:before="100" w:beforeAutospacing="1" w:after="100" w:afterAutospacing="1"/>
              <w:jc w:val="center"/>
              <w:rPr>
                <w:lang w:val="vi-VN"/>
              </w:rPr>
            </w:pPr>
            <w:r>
              <w:rPr>
                <w:lang w:val="vi-VN"/>
              </w:rPr>
              <w:t>10/06/2021</w:t>
            </w:r>
          </w:p>
        </w:tc>
        <w:tc>
          <w:tcPr>
            <w:tcW w:w="1620" w:type="dxa"/>
          </w:tcPr>
          <w:p w14:paraId="4CEC8F3F" w14:textId="5677C824" w:rsidR="00B9705F" w:rsidRDefault="00B9705F" w:rsidP="00750B94">
            <w:pPr>
              <w:spacing w:before="100" w:beforeAutospacing="1" w:after="100" w:afterAutospacing="1"/>
              <w:jc w:val="center"/>
              <w:rPr>
                <w:lang w:val="vi-VN"/>
              </w:rPr>
            </w:pPr>
            <w:r>
              <w:rPr>
                <w:lang w:val="vi-VN"/>
              </w:rPr>
              <w:t>15/06/2021</w:t>
            </w:r>
          </w:p>
        </w:tc>
        <w:tc>
          <w:tcPr>
            <w:tcW w:w="1350" w:type="dxa"/>
          </w:tcPr>
          <w:p w14:paraId="2A403902" w14:textId="0AA237BF" w:rsidR="00B9705F" w:rsidRDefault="00B9705F" w:rsidP="00667C12">
            <w:pPr>
              <w:spacing w:before="100" w:beforeAutospacing="1" w:after="100" w:afterAutospacing="1"/>
            </w:pPr>
            <w:r>
              <w:t>Hoàn</w:t>
            </w:r>
            <w:r>
              <w:rPr>
                <w:lang w:val="vi-VN"/>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3" w:name="_Toc74501837"/>
      <w:r w:rsidRPr="00CD066B">
        <w:rPr>
          <w:sz w:val="28"/>
          <w:szCs w:val="28"/>
          <w:lang w:val="vi-VN"/>
        </w:rPr>
        <w:lastRenderedPageBreak/>
        <w:t>PHÂN TÍCH YÊU CẦU KHÁCH HÀNG</w:t>
      </w:r>
      <w:bookmarkEnd w:id="3"/>
    </w:p>
    <w:p w14:paraId="0B374C45" w14:textId="749C303B" w:rsidR="00603E0E" w:rsidRPr="00CD066B" w:rsidRDefault="00603E0E" w:rsidP="00397611">
      <w:pPr>
        <w:pStyle w:val="Heading2"/>
        <w:rPr>
          <w:sz w:val="24"/>
          <w:szCs w:val="24"/>
          <w:lang w:val="vi-VN"/>
        </w:rPr>
      </w:pPr>
      <w:bookmarkStart w:id="4" w:name="_Toc74501838"/>
      <w:r w:rsidRPr="00CD066B">
        <w:rPr>
          <w:sz w:val="24"/>
          <w:szCs w:val="24"/>
          <w:lang w:val="vi-VN"/>
        </w:rPr>
        <w:t>Sơ đồ Usecase</w:t>
      </w:r>
      <w:bookmarkEnd w:id="4"/>
    </w:p>
    <w:p w14:paraId="26F32B3D" w14:textId="0E2E9291" w:rsidR="00D35FA0" w:rsidRDefault="008054EA" w:rsidP="008054EA">
      <w:pPr>
        <w:pStyle w:val="Heading3"/>
        <w:rPr>
          <w:lang w:val="vi-VN"/>
        </w:rPr>
      </w:pPr>
      <w:bookmarkStart w:id="5" w:name="_Toc74501839"/>
      <w:r>
        <w:rPr>
          <w:lang w:val="vi-VN"/>
        </w:rPr>
        <w:t>Cấp 1</w:t>
      </w:r>
      <w:bookmarkEnd w:id="5"/>
    </w:p>
    <w:p w14:paraId="2BB98770" w14:textId="77777777" w:rsidR="008054EA" w:rsidRPr="008054EA" w:rsidRDefault="008054EA" w:rsidP="00715A52">
      <w:pPr>
        <w:pStyle w:val="NoSpacing"/>
        <w:rPr>
          <w:lang w:val="vi-VN"/>
        </w:rPr>
      </w:pPr>
    </w:p>
    <w:p w14:paraId="7CFA8F4C" w14:textId="31476711" w:rsidR="008054EA" w:rsidRPr="008054EA" w:rsidRDefault="008054EA" w:rsidP="008054EA">
      <w:pPr>
        <w:jc w:val="center"/>
        <w:rPr>
          <w:lang w:val="vi-VN"/>
        </w:rPr>
      </w:pPr>
      <w:r w:rsidRPr="008054EA">
        <w:rPr>
          <w:noProof/>
          <w:lang w:eastAsia="en-US"/>
        </w:rPr>
        <w:drawing>
          <wp:inline distT="0" distB="0" distL="0" distR="0" wp14:anchorId="0FE78504" wp14:editId="7C74214D">
            <wp:extent cx="5439600" cy="74232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9600" cy="7423200"/>
                    </a:xfrm>
                    <a:prstGeom prst="rect">
                      <a:avLst/>
                    </a:prstGeom>
                    <a:noFill/>
                    <a:ln>
                      <a:noFill/>
                    </a:ln>
                  </pic:spPr>
                </pic:pic>
              </a:graphicData>
            </a:graphic>
          </wp:inline>
        </w:drawing>
      </w:r>
    </w:p>
    <w:p w14:paraId="49CE0ACB" w14:textId="769DC85C" w:rsidR="008054EA" w:rsidRDefault="008054EA" w:rsidP="008054EA">
      <w:pPr>
        <w:pStyle w:val="Heading3"/>
        <w:rPr>
          <w:lang w:val="vi-VN"/>
        </w:rPr>
      </w:pPr>
      <w:bookmarkStart w:id="6" w:name="_Toc74501840"/>
      <w:r>
        <w:rPr>
          <w:lang w:val="vi-VN"/>
        </w:rPr>
        <w:lastRenderedPageBreak/>
        <w:t>Cấp 2</w:t>
      </w:r>
      <w:bookmarkEnd w:id="6"/>
    </w:p>
    <w:p w14:paraId="1E1C657D" w14:textId="6F8F2BE8" w:rsidR="00A00DB4" w:rsidRDefault="00A00DB4" w:rsidP="00A00DB4">
      <w:pPr>
        <w:pStyle w:val="Heading4"/>
        <w:rPr>
          <w:lang w:val="vi-VN"/>
        </w:rPr>
      </w:pPr>
      <w:r>
        <w:rPr>
          <w:lang w:val="vi-VN"/>
        </w:rPr>
        <w:t>Quản lý Nhân viên</w:t>
      </w:r>
    </w:p>
    <w:p w14:paraId="62945EFC" w14:textId="77777777" w:rsidR="00A00DB4" w:rsidRPr="00A00DB4" w:rsidRDefault="00A00DB4" w:rsidP="00715A52">
      <w:pPr>
        <w:pStyle w:val="NoSpacing"/>
        <w:rPr>
          <w:lang w:val="vi-VN"/>
        </w:rPr>
      </w:pPr>
    </w:p>
    <w:p w14:paraId="380248F6" w14:textId="710CE58D" w:rsidR="00A00DB4" w:rsidRDefault="00A00DB4" w:rsidP="00A00DB4">
      <w:pPr>
        <w:jc w:val="center"/>
        <w:rPr>
          <w:lang w:val="vi-VN"/>
        </w:rPr>
      </w:pPr>
      <w:r w:rsidRPr="00A00DB4">
        <w:rPr>
          <w:noProof/>
          <w:lang w:eastAsia="en-US"/>
        </w:rPr>
        <w:drawing>
          <wp:inline distT="0" distB="0" distL="0" distR="0" wp14:anchorId="0585C406" wp14:editId="71414208">
            <wp:extent cx="4417200" cy="3006000"/>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200" cy="3006000"/>
                    </a:xfrm>
                    <a:prstGeom prst="rect">
                      <a:avLst/>
                    </a:prstGeom>
                    <a:noFill/>
                    <a:ln>
                      <a:noFill/>
                    </a:ln>
                  </pic:spPr>
                </pic:pic>
              </a:graphicData>
            </a:graphic>
          </wp:inline>
        </w:drawing>
      </w:r>
    </w:p>
    <w:p w14:paraId="16CF43AB" w14:textId="0C144AF3" w:rsidR="00A00DB4" w:rsidRDefault="00A00DB4" w:rsidP="00715A52">
      <w:pPr>
        <w:pStyle w:val="NoSpacing"/>
        <w:rPr>
          <w:lang w:val="vi-VN"/>
        </w:rPr>
      </w:pPr>
    </w:p>
    <w:p w14:paraId="018BF917" w14:textId="77777777" w:rsidR="00715A52" w:rsidRPr="00A00DB4" w:rsidRDefault="00715A52" w:rsidP="00715A52">
      <w:pPr>
        <w:pStyle w:val="NoSpacing"/>
        <w:rPr>
          <w:lang w:val="vi-VN"/>
        </w:rPr>
      </w:pPr>
    </w:p>
    <w:p w14:paraId="0DB35ADF" w14:textId="38E0335E" w:rsidR="00A00DB4" w:rsidRDefault="00A00DB4" w:rsidP="00A00DB4">
      <w:pPr>
        <w:pStyle w:val="Heading4"/>
        <w:rPr>
          <w:lang w:val="vi-VN"/>
        </w:rPr>
      </w:pPr>
      <w:r>
        <w:rPr>
          <w:lang w:val="vi-VN"/>
        </w:rPr>
        <w:t xml:space="preserve">Quản lý </w:t>
      </w:r>
      <w:r w:rsidR="00153714">
        <w:rPr>
          <w:lang w:val="vi-VN"/>
        </w:rPr>
        <w:t>Người Học</w:t>
      </w:r>
    </w:p>
    <w:p w14:paraId="7DFCA821" w14:textId="60CAF817" w:rsidR="008D202C" w:rsidRDefault="008D202C" w:rsidP="00715A52">
      <w:pPr>
        <w:pStyle w:val="NoSpacing"/>
        <w:rPr>
          <w:lang w:val="vi-VN"/>
        </w:rPr>
      </w:pPr>
    </w:p>
    <w:p w14:paraId="659C7F2B" w14:textId="74E37D84" w:rsidR="008D202C" w:rsidRDefault="008D202C" w:rsidP="008D202C">
      <w:pPr>
        <w:jc w:val="center"/>
        <w:rPr>
          <w:lang w:val="vi-VN"/>
        </w:rPr>
      </w:pPr>
      <w:r w:rsidRPr="008D202C">
        <w:rPr>
          <w:noProof/>
          <w:lang w:eastAsia="en-US"/>
        </w:rPr>
        <w:drawing>
          <wp:inline distT="0" distB="0" distL="0" distR="0" wp14:anchorId="36412128" wp14:editId="22EE47D8">
            <wp:extent cx="4327200" cy="30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7200" cy="3038400"/>
                    </a:xfrm>
                    <a:prstGeom prst="rect">
                      <a:avLst/>
                    </a:prstGeom>
                    <a:noFill/>
                    <a:ln>
                      <a:noFill/>
                    </a:ln>
                  </pic:spPr>
                </pic:pic>
              </a:graphicData>
            </a:graphic>
          </wp:inline>
        </w:drawing>
      </w:r>
    </w:p>
    <w:p w14:paraId="61EB0AC5" w14:textId="77777777" w:rsidR="008D202C" w:rsidRPr="008D202C" w:rsidRDefault="008D202C" w:rsidP="008D202C">
      <w:pPr>
        <w:rPr>
          <w:lang w:val="vi-VN"/>
        </w:rPr>
      </w:pPr>
    </w:p>
    <w:p w14:paraId="010EE29C"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5FBAF8F" w14:textId="69A9A8E9" w:rsidR="00A00DB4" w:rsidRDefault="00A00DB4" w:rsidP="00A00DB4">
      <w:pPr>
        <w:pStyle w:val="Heading4"/>
        <w:rPr>
          <w:lang w:val="vi-VN"/>
        </w:rPr>
      </w:pPr>
      <w:r>
        <w:rPr>
          <w:lang w:val="vi-VN"/>
        </w:rPr>
        <w:lastRenderedPageBreak/>
        <w:t xml:space="preserve">Quản lý </w:t>
      </w:r>
      <w:r w:rsidR="00153714">
        <w:rPr>
          <w:lang w:val="vi-VN"/>
        </w:rPr>
        <w:t>Chuyên Đề</w:t>
      </w:r>
    </w:p>
    <w:p w14:paraId="22C1165C" w14:textId="6483859C" w:rsidR="008D202C" w:rsidRDefault="008D202C" w:rsidP="00715A52">
      <w:pPr>
        <w:pStyle w:val="NoSpacing"/>
        <w:rPr>
          <w:lang w:val="vi-VN"/>
        </w:rPr>
      </w:pPr>
    </w:p>
    <w:p w14:paraId="24A9A8BC" w14:textId="1F84E50D" w:rsidR="008D202C" w:rsidRDefault="008D202C" w:rsidP="008D202C">
      <w:pPr>
        <w:jc w:val="center"/>
        <w:rPr>
          <w:lang w:val="vi-VN"/>
        </w:rPr>
      </w:pPr>
      <w:r w:rsidRPr="008D202C">
        <w:rPr>
          <w:noProof/>
          <w:lang w:eastAsia="en-US"/>
        </w:rPr>
        <w:drawing>
          <wp:inline distT="0" distB="0" distL="0" distR="0" wp14:anchorId="608A0857" wp14:editId="15F7B83F">
            <wp:extent cx="4327200" cy="318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7200" cy="3189600"/>
                    </a:xfrm>
                    <a:prstGeom prst="rect">
                      <a:avLst/>
                    </a:prstGeom>
                    <a:noFill/>
                    <a:ln>
                      <a:noFill/>
                    </a:ln>
                  </pic:spPr>
                </pic:pic>
              </a:graphicData>
            </a:graphic>
          </wp:inline>
        </w:drawing>
      </w:r>
    </w:p>
    <w:p w14:paraId="6FF51F16" w14:textId="06992446" w:rsidR="008D202C" w:rsidRDefault="008D202C" w:rsidP="00715A52">
      <w:pPr>
        <w:pStyle w:val="NoSpacing"/>
        <w:rPr>
          <w:lang w:val="vi-VN"/>
        </w:rPr>
      </w:pPr>
    </w:p>
    <w:p w14:paraId="3C114BB9" w14:textId="77777777" w:rsidR="00715A52" w:rsidRPr="008D202C" w:rsidRDefault="00715A52" w:rsidP="00715A52">
      <w:pPr>
        <w:pStyle w:val="NoSpacing"/>
        <w:rPr>
          <w:lang w:val="vi-VN"/>
        </w:rPr>
      </w:pPr>
    </w:p>
    <w:p w14:paraId="6A959022" w14:textId="66265B5B" w:rsidR="00A00DB4" w:rsidRDefault="00A00DB4" w:rsidP="00A00DB4">
      <w:pPr>
        <w:pStyle w:val="Heading4"/>
        <w:rPr>
          <w:lang w:val="vi-VN"/>
        </w:rPr>
      </w:pPr>
      <w:r>
        <w:rPr>
          <w:lang w:val="vi-VN"/>
        </w:rPr>
        <w:t xml:space="preserve">Quản lý </w:t>
      </w:r>
      <w:r w:rsidR="00153714">
        <w:rPr>
          <w:lang w:val="vi-VN"/>
        </w:rPr>
        <w:t xml:space="preserve">Khóa Học </w:t>
      </w:r>
      <w:r w:rsidR="00D343DA">
        <w:rPr>
          <w:lang w:val="vi-VN"/>
        </w:rPr>
        <w:t xml:space="preserve"> </w:t>
      </w:r>
    </w:p>
    <w:p w14:paraId="58C903B4" w14:textId="329FFE89" w:rsidR="008D202C" w:rsidRDefault="008D202C" w:rsidP="00715A52">
      <w:pPr>
        <w:pStyle w:val="NoSpacing"/>
        <w:rPr>
          <w:lang w:val="vi-VN"/>
        </w:rPr>
      </w:pPr>
    </w:p>
    <w:p w14:paraId="3EF4A80F" w14:textId="44C0B8FE" w:rsidR="008D202C" w:rsidRDefault="008D202C" w:rsidP="008D202C">
      <w:pPr>
        <w:jc w:val="center"/>
        <w:rPr>
          <w:lang w:val="vi-VN"/>
        </w:rPr>
      </w:pPr>
      <w:r w:rsidRPr="008D202C">
        <w:rPr>
          <w:noProof/>
          <w:lang w:eastAsia="en-US"/>
        </w:rPr>
        <w:drawing>
          <wp:inline distT="0" distB="0" distL="0" distR="0" wp14:anchorId="39558606" wp14:editId="70B3C276">
            <wp:extent cx="4370400" cy="31032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400" cy="3103200"/>
                    </a:xfrm>
                    <a:prstGeom prst="rect">
                      <a:avLst/>
                    </a:prstGeom>
                    <a:noFill/>
                    <a:ln>
                      <a:noFill/>
                    </a:ln>
                  </pic:spPr>
                </pic:pic>
              </a:graphicData>
            </a:graphic>
          </wp:inline>
        </w:drawing>
      </w:r>
    </w:p>
    <w:p w14:paraId="12B4CDB5" w14:textId="77777777" w:rsidR="008D202C" w:rsidRPr="008D202C" w:rsidRDefault="008D202C" w:rsidP="008D202C">
      <w:pPr>
        <w:rPr>
          <w:lang w:val="vi-VN"/>
        </w:rPr>
      </w:pPr>
    </w:p>
    <w:p w14:paraId="6FF4BE41"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4E80032" w14:textId="0BA2D3F7" w:rsidR="00A00DB4" w:rsidRDefault="00A00DB4" w:rsidP="00A00DB4">
      <w:pPr>
        <w:pStyle w:val="Heading4"/>
        <w:rPr>
          <w:lang w:val="vi-VN"/>
        </w:rPr>
      </w:pPr>
      <w:r>
        <w:rPr>
          <w:lang w:val="vi-VN"/>
        </w:rPr>
        <w:lastRenderedPageBreak/>
        <w:t xml:space="preserve">Quản lý </w:t>
      </w:r>
      <w:r w:rsidR="00153714">
        <w:rPr>
          <w:lang w:val="vi-VN"/>
        </w:rPr>
        <w:t>Học Viên</w:t>
      </w:r>
    </w:p>
    <w:p w14:paraId="7EC5F545" w14:textId="1B33A878" w:rsidR="008D202C" w:rsidRDefault="008D202C" w:rsidP="00715A52">
      <w:pPr>
        <w:pStyle w:val="NoSpacing"/>
        <w:rPr>
          <w:lang w:val="vi-VN"/>
        </w:rPr>
      </w:pPr>
    </w:p>
    <w:p w14:paraId="27D2C9F4" w14:textId="475D3519" w:rsidR="008D202C" w:rsidRDefault="008D202C" w:rsidP="008D202C">
      <w:pPr>
        <w:jc w:val="center"/>
        <w:rPr>
          <w:lang w:val="vi-VN"/>
        </w:rPr>
      </w:pPr>
      <w:r w:rsidRPr="008D202C">
        <w:rPr>
          <w:noProof/>
          <w:lang w:eastAsia="en-US"/>
        </w:rPr>
        <w:drawing>
          <wp:inline distT="0" distB="0" distL="0" distR="0" wp14:anchorId="3657B058" wp14:editId="199619F3">
            <wp:extent cx="4370400" cy="3092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400" cy="3092400"/>
                    </a:xfrm>
                    <a:prstGeom prst="rect">
                      <a:avLst/>
                    </a:prstGeom>
                    <a:noFill/>
                    <a:ln>
                      <a:noFill/>
                    </a:ln>
                  </pic:spPr>
                </pic:pic>
              </a:graphicData>
            </a:graphic>
          </wp:inline>
        </w:drawing>
      </w:r>
    </w:p>
    <w:p w14:paraId="0B4BC39E" w14:textId="77777777" w:rsidR="00D35FA0" w:rsidRPr="00A00DB4" w:rsidRDefault="00D35FA0" w:rsidP="00715A52">
      <w:pPr>
        <w:pStyle w:val="NoSpacing"/>
        <w:rPr>
          <w:lang w:val="vi-VN"/>
        </w:rPr>
      </w:pPr>
    </w:p>
    <w:p w14:paraId="37B6FFEF" w14:textId="1A36E69B" w:rsidR="00603E0E" w:rsidRPr="00CD066B" w:rsidRDefault="00603E0E" w:rsidP="00397611">
      <w:pPr>
        <w:pStyle w:val="Heading2"/>
        <w:rPr>
          <w:sz w:val="24"/>
          <w:szCs w:val="24"/>
          <w:lang w:val="vi-VN"/>
        </w:rPr>
      </w:pPr>
      <w:bookmarkStart w:id="7" w:name="_Toc74501841"/>
      <w:r w:rsidRPr="00CD066B">
        <w:rPr>
          <w:sz w:val="24"/>
          <w:szCs w:val="24"/>
          <w:lang w:val="vi-VN"/>
        </w:rPr>
        <w:t>Đặc tả yêu cầu hệ thống (SRS)</w:t>
      </w:r>
      <w:bookmarkEnd w:id="7"/>
    </w:p>
    <w:p w14:paraId="47397950" w14:textId="45F50585" w:rsidR="00603E0E" w:rsidRPr="00CD066B" w:rsidRDefault="00397611" w:rsidP="00397611">
      <w:pPr>
        <w:pStyle w:val="Heading3"/>
        <w:rPr>
          <w:sz w:val="22"/>
          <w:szCs w:val="22"/>
          <w:lang w:val="vi-VN"/>
        </w:rPr>
      </w:pPr>
      <w:bookmarkStart w:id="8" w:name="_Toc74501842"/>
      <w:r w:rsidRPr="00CD066B">
        <w:rPr>
          <w:sz w:val="22"/>
          <w:szCs w:val="22"/>
          <w:lang w:val="vi-VN"/>
        </w:rPr>
        <w:t>Quản lý nhân viên</w:t>
      </w:r>
      <w:bookmarkEnd w:id="8"/>
    </w:p>
    <w:p w14:paraId="559C7883" w14:textId="77777777" w:rsidR="000A218F" w:rsidRDefault="00146581" w:rsidP="000A218F">
      <w:pPr>
        <w:pStyle w:val="Shortsectiontitle"/>
      </w:pPr>
      <w:bookmarkStart w:id="9" w:name="_Hlk71791513"/>
      <w:r w:rsidRPr="00CD066B">
        <w:t>Mô tả chức năng:</w:t>
      </w:r>
    </w:p>
    <w:p w14:paraId="3FD4CE4A" w14:textId="177744F0" w:rsidR="00146581" w:rsidRPr="00CD066B" w:rsidRDefault="00146581" w:rsidP="00C11605">
      <w:pPr>
        <w:pStyle w:val="Shortsectionsubtitle"/>
      </w:pPr>
      <w:r w:rsidRPr="000A218F">
        <w:rPr>
          <w:lang w:val="vi-VN"/>
        </w:rPr>
        <w:t xml:space="preserve">Chức năng quản lý nhân viên được sử dụng để quản lý thông tin nhân viên. </w:t>
      </w:r>
      <w:r w:rsidRPr="00CD066B">
        <w:t>Yêu cầu của chức năng:</w:t>
      </w:r>
    </w:p>
    <w:p w14:paraId="7372F08B" w14:textId="45DCFD97" w:rsidR="00146581" w:rsidRPr="00CD066B" w:rsidRDefault="00146581" w:rsidP="00C11605">
      <w:pPr>
        <w:pStyle w:val="Bulletpoint"/>
      </w:pPr>
      <w:r w:rsidRPr="00CD066B">
        <w:t>Liệt kê danh sách nhân viên</w:t>
      </w:r>
    </w:p>
    <w:p w14:paraId="69A41B89" w14:textId="1174B8AA" w:rsidR="00146581" w:rsidRPr="00CD066B" w:rsidRDefault="00146581" w:rsidP="00C11605">
      <w:pPr>
        <w:pStyle w:val="Bulletpoint"/>
      </w:pPr>
      <w:r w:rsidRPr="00CD066B">
        <w:t>Xem thông tin chi tiết của mỗi nhân viên</w:t>
      </w:r>
    </w:p>
    <w:p w14:paraId="57C14E6E" w14:textId="5B6A20AF" w:rsidR="00146581" w:rsidRPr="00CD066B" w:rsidRDefault="00146581" w:rsidP="00C11605">
      <w:pPr>
        <w:pStyle w:val="Bulletpoint"/>
      </w:pPr>
      <w:r w:rsidRPr="00CD066B">
        <w:t>Thêm nhân viên mới</w:t>
      </w:r>
    </w:p>
    <w:p w14:paraId="2DEAAEE0" w14:textId="0198BBD2" w:rsidR="00146581" w:rsidRPr="00CD066B" w:rsidRDefault="00146581" w:rsidP="00C11605">
      <w:pPr>
        <w:pStyle w:val="Bulletpoint"/>
      </w:pPr>
      <w:r w:rsidRPr="00CD066B">
        <w:t>Cập nhật thông tin</w:t>
      </w:r>
    </w:p>
    <w:p w14:paraId="7C25BF58" w14:textId="44C6489C" w:rsidR="00146581" w:rsidRPr="00C11605" w:rsidRDefault="00146581" w:rsidP="00C11605">
      <w:pPr>
        <w:pStyle w:val="Bulletpoint"/>
      </w:pPr>
      <w:r w:rsidRPr="00CD066B">
        <w:t xml:space="preserve">Xóa nhân viên 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4FBF319B" w:rsidR="00830B36" w:rsidRPr="00CD066B" w:rsidRDefault="00830B36" w:rsidP="00C11605">
      <w:pPr>
        <w:pStyle w:val="Bulletpoint"/>
      </w:pPr>
      <w:r w:rsidRPr="00CD066B">
        <w:t>Mã nhân viên (dùng để đăng nhập)</w:t>
      </w:r>
    </w:p>
    <w:p w14:paraId="0C3F6204" w14:textId="248A4AD3" w:rsidR="00830B36" w:rsidRPr="00CD066B" w:rsidRDefault="00830B36" w:rsidP="00C11605">
      <w:pPr>
        <w:pStyle w:val="Bulletpoint"/>
      </w:pPr>
      <w:r w:rsidRPr="00CD066B">
        <w:t>Mật khẩu</w:t>
      </w:r>
    </w:p>
    <w:p w14:paraId="769FF3F7" w14:textId="10EC00DE" w:rsidR="00830B36" w:rsidRPr="00CD066B" w:rsidRDefault="00830B36" w:rsidP="00C11605">
      <w:pPr>
        <w:pStyle w:val="Bulletpoint"/>
      </w:pPr>
      <w:r w:rsidRPr="00CD066B">
        <w:t>Họ và tên</w:t>
      </w:r>
    </w:p>
    <w:p w14:paraId="513C351A" w14:textId="017ED281" w:rsidR="00830B36" w:rsidRPr="00C11605" w:rsidRDefault="00830B36" w:rsidP="00C11605">
      <w:pPr>
        <w:pStyle w:val="Bulletpoint"/>
      </w:pPr>
      <w:r w:rsidRPr="00CD066B">
        <w:t>Vai trò (trưởng phòng hay nhân viên)</w:t>
      </w:r>
    </w:p>
    <w:p w14:paraId="360659A2" w14:textId="24F132E8" w:rsidR="005129C9" w:rsidRPr="00CD066B" w:rsidRDefault="00146581" w:rsidP="00C11605">
      <w:pPr>
        <w:pStyle w:val="Shortsectiontitle"/>
      </w:pPr>
      <w:r w:rsidRPr="00CD066B">
        <w:t>Đối tượng sử dụng:</w:t>
      </w:r>
    </w:p>
    <w:p w14:paraId="63E1879F" w14:textId="4F68A417" w:rsidR="00CC64BC" w:rsidRDefault="005129C9" w:rsidP="00C11605">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 xml:space="preserve">chức năng xóa </w:t>
      </w:r>
      <w:r w:rsidRPr="00CD066B">
        <w:rPr>
          <w:lang w:val="vi-VN"/>
        </w:rPr>
        <w:t>thì chỉ có trưởng phòng mới có quyền sử dụng.</w:t>
      </w:r>
      <w:bookmarkEnd w:id="9"/>
    </w:p>
    <w:p w14:paraId="7C6BF2D9" w14:textId="64B77EFE" w:rsidR="00C11605" w:rsidRDefault="00C11605" w:rsidP="00715A52">
      <w:pPr>
        <w:pStyle w:val="NoSpacing"/>
        <w:rPr>
          <w:lang w:val="vi-VN"/>
        </w:rPr>
      </w:pPr>
    </w:p>
    <w:p w14:paraId="6E8FCBD5" w14:textId="77777777" w:rsidR="00AC68A2" w:rsidRPr="00104576" w:rsidRDefault="00AC68A2" w:rsidP="00715A52">
      <w:pPr>
        <w:pStyle w:val="NoSpacing"/>
        <w:rPr>
          <w:lang w:val="vi-VN"/>
        </w:rPr>
      </w:pPr>
    </w:p>
    <w:p w14:paraId="6E69BA47" w14:textId="23FF0981" w:rsidR="00397611" w:rsidRPr="00CD066B" w:rsidRDefault="00397611" w:rsidP="00397611">
      <w:pPr>
        <w:pStyle w:val="Heading3"/>
        <w:rPr>
          <w:sz w:val="22"/>
          <w:szCs w:val="22"/>
          <w:lang w:val="vi-VN"/>
        </w:rPr>
      </w:pPr>
      <w:bookmarkStart w:id="10" w:name="_Toc74501843"/>
      <w:r w:rsidRPr="00CD066B">
        <w:rPr>
          <w:sz w:val="22"/>
          <w:szCs w:val="22"/>
          <w:lang w:val="vi-VN"/>
        </w:rPr>
        <w:t xml:space="preserve">Quản lý </w:t>
      </w:r>
      <w:r w:rsidR="00153714">
        <w:rPr>
          <w:sz w:val="22"/>
          <w:szCs w:val="22"/>
          <w:lang w:val="vi-VN"/>
        </w:rPr>
        <w:t>Chuyên Đề</w:t>
      </w:r>
      <w:bookmarkEnd w:id="10"/>
    </w:p>
    <w:p w14:paraId="43C23759" w14:textId="77777777" w:rsidR="00A10600" w:rsidRDefault="00A74FDD" w:rsidP="00A10600">
      <w:pPr>
        <w:pStyle w:val="Shortsectiontitle"/>
      </w:pPr>
      <w:r w:rsidRPr="000D7943">
        <w:t>Mô tả chức năng:</w:t>
      </w:r>
    </w:p>
    <w:p w14:paraId="25F46A2D" w14:textId="3D1E4AB5" w:rsidR="00B02118" w:rsidRPr="00A10600" w:rsidRDefault="00B02118" w:rsidP="00A10600">
      <w:pPr>
        <w:pStyle w:val="Shortsectionsubtitle"/>
        <w:ind w:right="-142"/>
        <w:rPr>
          <w:lang w:val="vi-VN"/>
        </w:rPr>
      </w:pPr>
      <w:r w:rsidRPr="00A10600">
        <w:rPr>
          <w:lang w:val="vi-VN"/>
        </w:rPr>
        <w:t xml:space="preserve">Chức năng quản lý </w:t>
      </w:r>
      <w:r w:rsidR="00153714">
        <w:rPr>
          <w:lang w:val="vi-VN"/>
        </w:rPr>
        <w:t>Chuyên Đề</w:t>
      </w:r>
      <w:r w:rsidR="00B60A84" w:rsidRPr="00A10600">
        <w:rPr>
          <w:lang w:val="vi-VN"/>
        </w:rPr>
        <w:t xml:space="preserve"> </w:t>
      </w:r>
      <w:r w:rsidRPr="00A10600">
        <w:rPr>
          <w:lang w:val="vi-VN"/>
        </w:rPr>
        <w:t xml:space="preserve">được sử dụng để quản lý thông tin </w:t>
      </w:r>
      <w:r w:rsidR="00153714">
        <w:rPr>
          <w:lang w:val="vi-VN"/>
        </w:rPr>
        <w:t>Chuyên Đề</w:t>
      </w:r>
      <w:r w:rsidRPr="00A10600">
        <w:rPr>
          <w:lang w:val="vi-VN"/>
        </w:rPr>
        <w:t>. Yêu cầu của chức năng:</w:t>
      </w:r>
    </w:p>
    <w:p w14:paraId="2C9A10F9" w14:textId="776DC35C" w:rsidR="00B02118" w:rsidRPr="00CD066B" w:rsidRDefault="00B02118" w:rsidP="00A10600">
      <w:pPr>
        <w:pStyle w:val="Bulletpoint"/>
      </w:pPr>
      <w:r w:rsidRPr="00CD066B">
        <w:t xml:space="preserve">Liệt kê danh sách </w:t>
      </w:r>
      <w:r w:rsidR="00153714">
        <w:t>Chuyên Đề</w:t>
      </w:r>
    </w:p>
    <w:p w14:paraId="1260AF4C" w14:textId="3A2B3CAB" w:rsidR="00562D71" w:rsidRPr="00CD066B" w:rsidRDefault="00B02118" w:rsidP="00A10600">
      <w:pPr>
        <w:pStyle w:val="Bulletpoint"/>
      </w:pPr>
      <w:r w:rsidRPr="00CD066B">
        <w:t xml:space="preserve">Xem thông tin chi tiết của mỗi </w:t>
      </w:r>
      <w:r w:rsidR="00153714">
        <w:t>Chuyên Đề</w:t>
      </w:r>
      <w:r w:rsidR="00562D71" w:rsidRPr="00CD066B">
        <w:t xml:space="preserve"> </w:t>
      </w:r>
    </w:p>
    <w:p w14:paraId="1E23AC03" w14:textId="060A0674" w:rsidR="00B02118" w:rsidRPr="00CD066B" w:rsidRDefault="00B02118" w:rsidP="00A10600">
      <w:pPr>
        <w:pStyle w:val="Bulletpoint"/>
      </w:pPr>
      <w:r w:rsidRPr="00CD066B">
        <w:t xml:space="preserve">Thêm </w:t>
      </w:r>
      <w:r w:rsidR="00153714">
        <w:t>Chuyên Đề</w:t>
      </w:r>
      <w:r w:rsidR="004D1B1E" w:rsidRPr="00CD066B">
        <w:t xml:space="preserve"> </w:t>
      </w:r>
      <w:r w:rsidRPr="00CD066B">
        <w:t>mới</w:t>
      </w:r>
    </w:p>
    <w:p w14:paraId="598AB599" w14:textId="2E0934BC" w:rsidR="00B02118" w:rsidRPr="00CD066B" w:rsidRDefault="00B02118" w:rsidP="00A10600">
      <w:pPr>
        <w:pStyle w:val="Bulletpoint"/>
      </w:pPr>
      <w:r w:rsidRPr="00CD066B">
        <w:lastRenderedPageBreak/>
        <w:t>Cập nhật thông tin</w:t>
      </w:r>
    </w:p>
    <w:p w14:paraId="5591EA11" w14:textId="09DEBD30" w:rsidR="00B02118" w:rsidRPr="00104576" w:rsidRDefault="004D1B1E" w:rsidP="00A10600">
      <w:pPr>
        <w:pStyle w:val="Bulletpoint"/>
      </w:pPr>
      <w:r w:rsidRPr="00CD066B">
        <w:t xml:space="preserve">Xóa </w:t>
      </w:r>
      <w:r w:rsidR="00153714">
        <w:t>Chuyên Đề</w:t>
      </w:r>
      <w:r w:rsidRPr="00CD066B">
        <w:t xml:space="preserve"> đã </w:t>
      </w:r>
      <w:r w:rsidR="004B4DDC" w:rsidRPr="00CD066B">
        <w:t>tồn tại</w:t>
      </w:r>
    </w:p>
    <w:p w14:paraId="10B244EC" w14:textId="77777777" w:rsidR="00A10600" w:rsidRDefault="004D1B1E" w:rsidP="00A10600">
      <w:pPr>
        <w:pStyle w:val="Shortsectiontitle"/>
      </w:pPr>
      <w:r w:rsidRPr="000D7943">
        <w:t>Dữ liệu liên quan:</w:t>
      </w:r>
    </w:p>
    <w:p w14:paraId="55E54787" w14:textId="1914C289" w:rsidR="004D1B1E" w:rsidRPr="00A10600" w:rsidRDefault="004D1B1E" w:rsidP="00A10600">
      <w:pPr>
        <w:pStyle w:val="Shortsectionsubtitle"/>
        <w:rPr>
          <w:b/>
          <w:smallCaps/>
          <w:lang w:val="vi-VN"/>
        </w:rPr>
      </w:pPr>
      <w:r w:rsidRPr="00A10600">
        <w:rPr>
          <w:lang w:val="vi-VN"/>
        </w:rPr>
        <w:t xml:space="preserve">Thông tin của mỗi </w:t>
      </w:r>
      <w:r w:rsidR="00153714">
        <w:rPr>
          <w:lang w:val="vi-VN"/>
        </w:rPr>
        <w:t>Chuyên Đề</w:t>
      </w:r>
      <w:r w:rsidRPr="00A10600">
        <w:rPr>
          <w:lang w:val="vi-VN"/>
        </w:rPr>
        <w:t xml:space="preserve"> gồm: </w:t>
      </w:r>
    </w:p>
    <w:p w14:paraId="5CC400E8" w14:textId="2B5C366D" w:rsidR="004D1B1E" w:rsidRPr="00CD066B" w:rsidRDefault="004D1B1E" w:rsidP="00A10600">
      <w:pPr>
        <w:pStyle w:val="Bulletpoint"/>
      </w:pPr>
      <w:r w:rsidRPr="00CD066B">
        <w:t xml:space="preserve">Mã </w:t>
      </w:r>
      <w:r w:rsidR="00153714">
        <w:t>Chuyên Đề</w:t>
      </w:r>
    </w:p>
    <w:p w14:paraId="6663A3D0" w14:textId="30135499" w:rsidR="004D1B1E" w:rsidRPr="00CD066B" w:rsidRDefault="004D1B1E" w:rsidP="00A10600">
      <w:pPr>
        <w:pStyle w:val="Bulletpoint"/>
      </w:pPr>
      <w:r w:rsidRPr="00CD066B">
        <w:t xml:space="preserve">Tên </w:t>
      </w:r>
      <w:r w:rsidR="00153714">
        <w:t>Chuyên Đề</w:t>
      </w:r>
    </w:p>
    <w:p w14:paraId="1790531C" w14:textId="77777777" w:rsidR="004D1B1E" w:rsidRPr="00CD066B" w:rsidRDefault="004D1B1E" w:rsidP="00A10600">
      <w:pPr>
        <w:pStyle w:val="Bulletpoint"/>
      </w:pPr>
      <w:r w:rsidRPr="00CD066B">
        <w:t>Học phí</w:t>
      </w:r>
    </w:p>
    <w:p w14:paraId="16D105E8" w14:textId="77777777" w:rsidR="004D1B1E" w:rsidRPr="00CD066B" w:rsidRDefault="004D1B1E" w:rsidP="00A10600">
      <w:pPr>
        <w:pStyle w:val="Bulletpoint"/>
      </w:pPr>
      <w:r w:rsidRPr="00CD066B">
        <w:t>Thời lượng (tính theo giờ)</w:t>
      </w:r>
    </w:p>
    <w:p w14:paraId="6BDC599D" w14:textId="77777777" w:rsidR="004D1B1E" w:rsidRPr="00CD066B" w:rsidRDefault="004D1B1E" w:rsidP="00A10600">
      <w:pPr>
        <w:pStyle w:val="Bulletpoint"/>
      </w:pPr>
      <w:r w:rsidRPr="00CD066B">
        <w:t>Hình logo</w:t>
      </w:r>
    </w:p>
    <w:p w14:paraId="1CDA9B55" w14:textId="74843AAC" w:rsidR="004D1B1E" w:rsidRPr="00A10600" w:rsidRDefault="004D1B1E" w:rsidP="00A10600">
      <w:pPr>
        <w:pStyle w:val="Bulletpoint"/>
      </w:pPr>
      <w:r w:rsidRPr="00CD066B">
        <w:t xml:space="preserve">Mô tả </w:t>
      </w:r>
      <w:r w:rsidR="00153714">
        <w:t>Chuyên Đề</w:t>
      </w:r>
    </w:p>
    <w:p w14:paraId="0985D95C" w14:textId="77777777" w:rsidR="004D1B1E" w:rsidRPr="000A218F" w:rsidRDefault="004D1B1E" w:rsidP="00A10600">
      <w:pPr>
        <w:pStyle w:val="Shortsectiontitle"/>
      </w:pPr>
      <w:r w:rsidRPr="000A218F">
        <w:t>Đối tượng sử dụng:</w:t>
      </w:r>
    </w:p>
    <w:p w14:paraId="68BD1D31" w14:textId="6DD180B4" w:rsidR="00B66C23" w:rsidRDefault="004D1B1E" w:rsidP="00A10600">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00754127" w:rsidRPr="00CD066B">
        <w:rPr>
          <w:lang w:val="vi-VN"/>
        </w:rPr>
        <w:t xml:space="preserve"> </w:t>
      </w:r>
      <w:r w:rsidRPr="00CD066B">
        <w:rPr>
          <w:lang w:val="vi-VN"/>
        </w:rPr>
        <w:t>thì chỉ có trưởng phòng mới có quyền sử dụng.</w:t>
      </w:r>
    </w:p>
    <w:p w14:paraId="19437BB2" w14:textId="64C20F8E" w:rsidR="00A10600" w:rsidRDefault="00A10600" w:rsidP="00715A52">
      <w:pPr>
        <w:pStyle w:val="NoSpacing"/>
        <w:rPr>
          <w:lang w:val="vi-VN"/>
        </w:rPr>
      </w:pPr>
    </w:p>
    <w:p w14:paraId="03DBA2AA" w14:textId="77777777" w:rsidR="002C7373" w:rsidRPr="00CD066B" w:rsidRDefault="002C7373" w:rsidP="00715A52">
      <w:pPr>
        <w:pStyle w:val="NoSpacing"/>
        <w:rPr>
          <w:lang w:val="vi-VN"/>
        </w:rPr>
      </w:pPr>
    </w:p>
    <w:p w14:paraId="32A74786" w14:textId="502BDE11" w:rsidR="00B66C23" w:rsidRPr="00CD066B" w:rsidRDefault="00B66C23" w:rsidP="00B66C23">
      <w:pPr>
        <w:pStyle w:val="Heading3"/>
        <w:rPr>
          <w:sz w:val="22"/>
          <w:szCs w:val="22"/>
          <w:lang w:val="vi-VN"/>
        </w:rPr>
      </w:pPr>
      <w:bookmarkStart w:id="11" w:name="_Toc74501844"/>
      <w:r w:rsidRPr="00CD066B">
        <w:rPr>
          <w:sz w:val="22"/>
          <w:szCs w:val="22"/>
          <w:lang w:val="vi-VN"/>
        </w:rPr>
        <w:t xml:space="preserve">Quản lý </w:t>
      </w:r>
      <w:r w:rsidR="00153714">
        <w:rPr>
          <w:sz w:val="22"/>
          <w:szCs w:val="22"/>
          <w:lang w:val="vi-VN"/>
        </w:rPr>
        <w:t>Khóa Học</w:t>
      </w:r>
      <w:bookmarkEnd w:id="11"/>
      <w:r w:rsidR="00153714">
        <w:rPr>
          <w:sz w:val="22"/>
          <w:szCs w:val="22"/>
          <w:lang w:val="vi-VN"/>
        </w:rPr>
        <w:t xml:space="preserve"> </w:t>
      </w:r>
      <w:r w:rsidR="00D343DA">
        <w:rPr>
          <w:sz w:val="22"/>
          <w:szCs w:val="22"/>
          <w:lang w:val="vi-VN"/>
        </w:rPr>
        <w:t xml:space="preserve"> </w:t>
      </w:r>
    </w:p>
    <w:p w14:paraId="28CE92CA" w14:textId="77777777" w:rsidR="00F703EC" w:rsidRDefault="00B66C23" w:rsidP="00F703EC">
      <w:pPr>
        <w:pStyle w:val="Shortsectiontitle"/>
      </w:pPr>
      <w:r w:rsidRPr="00CD066B">
        <w:t>Mô tả chức năng:</w:t>
      </w:r>
    </w:p>
    <w:p w14:paraId="2E50E62D" w14:textId="4FD6946F" w:rsidR="00CD066B" w:rsidRPr="00D343DA" w:rsidRDefault="00B66C23" w:rsidP="00F703EC">
      <w:pPr>
        <w:pStyle w:val="Shortsectionsubtitle"/>
        <w:rPr>
          <w:lang w:val="vi-VN"/>
        </w:rPr>
      </w:pPr>
      <w:r w:rsidRPr="00104576">
        <w:rPr>
          <w:lang w:val="vi-VN"/>
        </w:rPr>
        <w:t xml:space="preserve">Chức năng quản lý </w:t>
      </w:r>
      <w:r w:rsidR="00153714">
        <w:rPr>
          <w:lang w:val="vi-VN"/>
        </w:rPr>
        <w:t xml:space="preserve">Khóa Học </w:t>
      </w:r>
      <w:r w:rsidR="00D343DA">
        <w:rPr>
          <w:lang w:val="vi-VN"/>
        </w:rPr>
        <w:t xml:space="preserve"> </w:t>
      </w:r>
      <w:r w:rsidR="00B60A84" w:rsidRPr="00104576">
        <w:rPr>
          <w:lang w:val="vi-VN"/>
        </w:rPr>
        <w:t xml:space="preserve"> </w:t>
      </w:r>
      <w:r w:rsidRPr="00104576">
        <w:rPr>
          <w:lang w:val="vi-VN"/>
        </w:rPr>
        <w:t xml:space="preserve">được sử dụng để quản lý thông tin </w:t>
      </w:r>
      <w:r w:rsidR="00153714">
        <w:rPr>
          <w:lang w:val="vi-VN"/>
        </w:rPr>
        <w:t xml:space="preserve">Khóa Học </w:t>
      </w:r>
      <w:r w:rsidR="00D343DA">
        <w:rPr>
          <w:lang w:val="vi-VN"/>
        </w:rPr>
        <w:t xml:space="preserve"> </w:t>
      </w:r>
      <w:r w:rsidRPr="00104576">
        <w:rPr>
          <w:lang w:val="vi-VN"/>
        </w:rPr>
        <w:t xml:space="preserve">. </w:t>
      </w:r>
      <w:r w:rsidRPr="00D343DA">
        <w:rPr>
          <w:lang w:val="vi-VN"/>
        </w:rPr>
        <w:t>Yêu cầu của chức năng:</w:t>
      </w:r>
    </w:p>
    <w:p w14:paraId="723CB8B7" w14:textId="5C84D634" w:rsidR="00B66C23" w:rsidRPr="00CD066B" w:rsidRDefault="00B66C23" w:rsidP="00F703EC">
      <w:pPr>
        <w:pStyle w:val="Bulletpoint"/>
      </w:pPr>
      <w:r w:rsidRPr="00CD066B">
        <w:t xml:space="preserve">Liệt kê danh sách </w:t>
      </w:r>
      <w:r w:rsidR="00153714">
        <w:t xml:space="preserve">Khóa Học </w:t>
      </w:r>
      <w:r w:rsidR="00D343DA">
        <w:t xml:space="preserve"> </w:t>
      </w:r>
    </w:p>
    <w:p w14:paraId="1E874296" w14:textId="64A056B4" w:rsidR="00B66C23" w:rsidRPr="00CD066B" w:rsidRDefault="00B66C23" w:rsidP="00F703EC">
      <w:pPr>
        <w:pStyle w:val="Bulletpoint"/>
      </w:pPr>
      <w:r w:rsidRPr="00CD066B">
        <w:t xml:space="preserve">Xem thông tin chi tiết của mỗi </w:t>
      </w:r>
      <w:r w:rsidR="00153714">
        <w:t xml:space="preserve">Khóa Học </w:t>
      </w:r>
      <w:r w:rsidR="00D343DA">
        <w:t xml:space="preserve"> </w:t>
      </w:r>
    </w:p>
    <w:p w14:paraId="461242F1" w14:textId="1B921AAF" w:rsidR="00B66C23" w:rsidRPr="00CD066B" w:rsidRDefault="00B66C23" w:rsidP="00F703EC">
      <w:pPr>
        <w:pStyle w:val="Bulletpoint"/>
      </w:pPr>
      <w:r w:rsidRPr="00CD066B">
        <w:t xml:space="preserve">Thêm </w:t>
      </w:r>
      <w:r w:rsidR="00153714">
        <w:t xml:space="preserve">Khóa Học </w:t>
      </w:r>
      <w:r w:rsidR="00D343DA">
        <w:t xml:space="preserve"> </w:t>
      </w:r>
      <w:r w:rsidRPr="00CD066B">
        <w:t xml:space="preserve"> mới từ các </w:t>
      </w:r>
      <w:r w:rsidR="00153714">
        <w:t>Chuyên Đề</w:t>
      </w:r>
      <w:r w:rsidRPr="00CD066B">
        <w:t xml:space="preserve"> đã tồn tại</w:t>
      </w:r>
    </w:p>
    <w:p w14:paraId="459EF835" w14:textId="77777777" w:rsidR="00B66C23" w:rsidRPr="00CD066B" w:rsidRDefault="00B66C23" w:rsidP="00F703EC">
      <w:pPr>
        <w:pStyle w:val="Bulletpoint"/>
      </w:pPr>
      <w:r w:rsidRPr="00CD066B">
        <w:t>Cập nhật thông tin</w:t>
      </w:r>
    </w:p>
    <w:p w14:paraId="187A8C71" w14:textId="09196CE4" w:rsidR="00B66C23" w:rsidRPr="00F703EC" w:rsidRDefault="00B66C23" w:rsidP="00F703EC">
      <w:pPr>
        <w:pStyle w:val="Bulletpoint"/>
      </w:pPr>
      <w:r w:rsidRPr="00CD066B">
        <w:t xml:space="preserve">Xóa </w:t>
      </w:r>
      <w:r w:rsidR="00153714">
        <w:t xml:space="preserve">Khóa Học </w:t>
      </w:r>
      <w:r w:rsidR="00D343DA">
        <w:t xml:space="preserve"> </w:t>
      </w:r>
      <w:r w:rsidRPr="00CD066B">
        <w:t xml:space="preserve"> đã </w:t>
      </w:r>
      <w:r w:rsidR="004B4DDC" w:rsidRPr="00CD066B">
        <w:t>tồn tại</w:t>
      </w:r>
    </w:p>
    <w:p w14:paraId="306A9502" w14:textId="77777777" w:rsidR="00B66C23" w:rsidRPr="00CD066B" w:rsidRDefault="00B66C23" w:rsidP="00F703EC">
      <w:pPr>
        <w:pStyle w:val="Shortsectiontitle"/>
      </w:pPr>
      <w:r w:rsidRPr="00CD066B">
        <w:t>Dữ liệu liên quan:</w:t>
      </w:r>
    </w:p>
    <w:p w14:paraId="03E32BEC" w14:textId="2C5CB873" w:rsidR="00B66C23" w:rsidRPr="00104576" w:rsidRDefault="00B66C23" w:rsidP="00F703EC">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52A29591" w14:textId="6E7CEBBA" w:rsidR="00B66C23" w:rsidRPr="00CD066B" w:rsidRDefault="00B66C23" w:rsidP="00F703EC">
      <w:pPr>
        <w:pStyle w:val="Bulletpoint"/>
      </w:pPr>
      <w:r w:rsidRPr="00CD066B">
        <w:t xml:space="preserve">Mã </w:t>
      </w:r>
      <w:r w:rsidR="00153714">
        <w:t xml:space="preserve">Khóa Học </w:t>
      </w:r>
      <w:r w:rsidR="00D343DA">
        <w:t xml:space="preserve"> </w:t>
      </w:r>
    </w:p>
    <w:p w14:paraId="4250AF72" w14:textId="7CCBF874" w:rsidR="00B66C23" w:rsidRPr="00CD066B" w:rsidRDefault="00B66C23" w:rsidP="00F703EC">
      <w:pPr>
        <w:pStyle w:val="Bulletpoint"/>
      </w:pPr>
      <w:r w:rsidRPr="00CD066B">
        <w:t xml:space="preserve">Mã </w:t>
      </w:r>
      <w:r w:rsidR="00153714">
        <w:t>Chuyên Đề</w:t>
      </w:r>
    </w:p>
    <w:p w14:paraId="2C67851A" w14:textId="77777777" w:rsidR="00B66C23" w:rsidRPr="00CD066B" w:rsidRDefault="00B66C23" w:rsidP="00F703EC">
      <w:pPr>
        <w:pStyle w:val="Bulletpoint"/>
      </w:pPr>
      <w:r w:rsidRPr="00CD066B">
        <w:t>Học phí</w:t>
      </w:r>
    </w:p>
    <w:p w14:paraId="1A6A0460" w14:textId="77777777" w:rsidR="00B66C23" w:rsidRPr="00CD066B" w:rsidRDefault="00B66C23" w:rsidP="00F703EC">
      <w:pPr>
        <w:pStyle w:val="Bulletpoint"/>
      </w:pPr>
      <w:r w:rsidRPr="00CD066B">
        <w:t>Thời lượng</w:t>
      </w:r>
    </w:p>
    <w:p w14:paraId="703686C0" w14:textId="77777777" w:rsidR="00B66C23" w:rsidRPr="00CD066B" w:rsidRDefault="00B66C23" w:rsidP="00F703EC">
      <w:pPr>
        <w:pStyle w:val="Bulletpoint"/>
      </w:pPr>
      <w:r w:rsidRPr="00CD066B">
        <w:t>Ngày khai giảng</w:t>
      </w:r>
    </w:p>
    <w:p w14:paraId="2397E923" w14:textId="079DA123" w:rsidR="00B66C23" w:rsidRPr="00F703EC" w:rsidRDefault="00B66C23" w:rsidP="00F703EC">
      <w:pPr>
        <w:pStyle w:val="Bulletpoint"/>
      </w:pPr>
      <w:r w:rsidRPr="00CD066B">
        <w:t>Ghi chú</w:t>
      </w:r>
    </w:p>
    <w:p w14:paraId="15D79818" w14:textId="291C0F7A" w:rsidR="00B66C23" w:rsidRPr="00CD066B" w:rsidRDefault="00B66C23" w:rsidP="00F703EC">
      <w:pPr>
        <w:pStyle w:val="Shortsectiontitle"/>
      </w:pPr>
      <w:r w:rsidRPr="00CD066B">
        <w:t>Đối tượng sử dụng:</w:t>
      </w:r>
    </w:p>
    <w:p w14:paraId="0AF282ED" w14:textId="77777777" w:rsidR="00B66C23" w:rsidRPr="00CD066B" w:rsidRDefault="00B66C23" w:rsidP="00F703EC">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Pr="00CD066B">
        <w:rPr>
          <w:lang w:val="vi-VN"/>
        </w:rPr>
        <w:t xml:space="preserve"> thì chỉ có trưởng phòng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7C852B23" w14:textId="2CD72896" w:rsidR="00397611" w:rsidRPr="00CD066B" w:rsidRDefault="00397611" w:rsidP="00397611">
      <w:pPr>
        <w:pStyle w:val="Heading3"/>
        <w:rPr>
          <w:sz w:val="22"/>
          <w:szCs w:val="22"/>
          <w:lang w:val="vi-VN"/>
        </w:rPr>
      </w:pPr>
      <w:bookmarkStart w:id="12" w:name="_Toc74501845"/>
      <w:r w:rsidRPr="00CD066B">
        <w:rPr>
          <w:sz w:val="22"/>
          <w:szCs w:val="22"/>
          <w:lang w:val="vi-VN"/>
        </w:rPr>
        <w:t xml:space="preserve">Quản lý </w:t>
      </w:r>
      <w:r w:rsidR="00153714">
        <w:rPr>
          <w:sz w:val="22"/>
          <w:szCs w:val="22"/>
          <w:lang w:val="vi-VN"/>
        </w:rPr>
        <w:t>Người Học</w:t>
      </w:r>
      <w:bookmarkEnd w:id="12"/>
    </w:p>
    <w:p w14:paraId="4112E2A8" w14:textId="77777777" w:rsidR="00A62084" w:rsidRDefault="00754127" w:rsidP="00A62084">
      <w:pPr>
        <w:pStyle w:val="Shortsectiontitle"/>
      </w:pPr>
      <w:r w:rsidRPr="00CD066B">
        <w:t>Mô tả chức năng:</w:t>
      </w:r>
    </w:p>
    <w:p w14:paraId="40936C55" w14:textId="007E9816" w:rsidR="00754127" w:rsidRPr="00A62084" w:rsidRDefault="00754127" w:rsidP="00A62084">
      <w:pPr>
        <w:pStyle w:val="Shortsectionsubtitle"/>
        <w:rPr>
          <w:lang w:val="vi-VN"/>
        </w:rPr>
      </w:pPr>
      <w:r w:rsidRPr="00A62084">
        <w:rPr>
          <w:lang w:val="vi-VN"/>
        </w:rPr>
        <w:t xml:space="preserve">Chức năng quản lý </w:t>
      </w:r>
      <w:r w:rsidR="00153714">
        <w:rPr>
          <w:lang w:val="vi-VN"/>
        </w:rPr>
        <w:t>Người Học</w:t>
      </w:r>
      <w:r w:rsidRPr="00A62084">
        <w:rPr>
          <w:lang w:val="vi-VN"/>
        </w:rPr>
        <w:t xml:space="preserve"> được sử dụng để quản lý thông tin </w:t>
      </w:r>
      <w:r w:rsidR="00153714">
        <w:rPr>
          <w:lang w:val="vi-VN"/>
        </w:rPr>
        <w:t>Người Học</w:t>
      </w:r>
      <w:r w:rsidRPr="00A62084">
        <w:rPr>
          <w:lang w:val="vi-VN"/>
        </w:rPr>
        <w:t>. Yêu cầu của chức năng:</w:t>
      </w:r>
    </w:p>
    <w:p w14:paraId="72AFD543" w14:textId="0EA2A816" w:rsidR="00754127" w:rsidRPr="00CD066B" w:rsidRDefault="00754127" w:rsidP="00A62084">
      <w:pPr>
        <w:pStyle w:val="Bulletpoint"/>
      </w:pPr>
      <w:r w:rsidRPr="00CD066B">
        <w:t xml:space="preserve">Liệt kê danh sách </w:t>
      </w:r>
      <w:r w:rsidR="00153714">
        <w:t>Người Học</w:t>
      </w:r>
    </w:p>
    <w:p w14:paraId="5E956A1E" w14:textId="39E13B36" w:rsidR="00754127" w:rsidRPr="00CD066B" w:rsidRDefault="00754127" w:rsidP="00A62084">
      <w:pPr>
        <w:pStyle w:val="Bulletpoint"/>
      </w:pPr>
      <w:r w:rsidRPr="00CD066B">
        <w:t xml:space="preserve">Xem thông tin chi tiết của mỗi </w:t>
      </w:r>
      <w:r w:rsidR="00153714">
        <w:t>Người Học</w:t>
      </w:r>
    </w:p>
    <w:p w14:paraId="2514E7A1" w14:textId="4E323B47" w:rsidR="00754127" w:rsidRPr="00CD066B" w:rsidRDefault="00754127" w:rsidP="00A62084">
      <w:pPr>
        <w:pStyle w:val="Bulletpoint"/>
      </w:pPr>
      <w:r w:rsidRPr="00CD066B">
        <w:t xml:space="preserve">Thêm </w:t>
      </w:r>
      <w:r w:rsidR="00153714">
        <w:t>Người Học</w:t>
      </w:r>
      <w:r w:rsidRPr="00CD066B">
        <w:t xml:space="preserve"> mới</w:t>
      </w:r>
    </w:p>
    <w:p w14:paraId="2E06C017" w14:textId="77777777" w:rsidR="00754127" w:rsidRPr="00CD066B" w:rsidRDefault="00754127" w:rsidP="00A62084">
      <w:pPr>
        <w:pStyle w:val="Bulletpoint"/>
      </w:pPr>
      <w:r w:rsidRPr="00CD066B">
        <w:t>Cập nhật thông tin</w:t>
      </w:r>
    </w:p>
    <w:p w14:paraId="37860C2B" w14:textId="6D57EA3F" w:rsidR="00754127" w:rsidRPr="00A62084" w:rsidRDefault="00754127" w:rsidP="00A62084">
      <w:pPr>
        <w:pStyle w:val="Bulletpoint"/>
      </w:pPr>
      <w:r w:rsidRPr="00CD066B">
        <w:t xml:space="preserve">Xóa </w:t>
      </w:r>
      <w:r w:rsidR="00153714">
        <w:t>Người Học</w:t>
      </w:r>
      <w:r w:rsidRPr="00CD066B">
        <w:t xml:space="preserve"> đã tồn </w:t>
      </w:r>
      <w:r w:rsidR="004B4DDC" w:rsidRPr="00CD066B">
        <w:t>tại</w:t>
      </w:r>
    </w:p>
    <w:p w14:paraId="1D64938C" w14:textId="77777777" w:rsidR="00A62084" w:rsidRDefault="00754127" w:rsidP="00631661">
      <w:pPr>
        <w:pStyle w:val="Shortsectiontitle"/>
      </w:pPr>
      <w:r w:rsidRPr="00A62084">
        <w:lastRenderedPageBreak/>
        <w:t>Dữ liệu liên quan:</w:t>
      </w:r>
    </w:p>
    <w:p w14:paraId="507835E2" w14:textId="13B93F07" w:rsidR="00754127" w:rsidRPr="00A62084" w:rsidRDefault="00754127" w:rsidP="00A62084">
      <w:pPr>
        <w:pStyle w:val="Shortsectionsubtitle"/>
        <w:rPr>
          <w:lang w:val="vi-VN"/>
        </w:rPr>
      </w:pPr>
      <w:r w:rsidRPr="00A62084">
        <w:rPr>
          <w:lang w:val="vi-VN"/>
        </w:rPr>
        <w:t xml:space="preserve">Thông tin của mỗi </w:t>
      </w:r>
      <w:r w:rsidR="00153714">
        <w:rPr>
          <w:lang w:val="vi-VN"/>
        </w:rPr>
        <w:t>Chuyên Đề</w:t>
      </w:r>
      <w:r w:rsidRPr="00A62084">
        <w:rPr>
          <w:lang w:val="vi-VN"/>
        </w:rPr>
        <w:t xml:space="preserve"> gồm: </w:t>
      </w:r>
    </w:p>
    <w:p w14:paraId="36BF41F0" w14:textId="77777777" w:rsidR="00754127" w:rsidRPr="00CD066B" w:rsidRDefault="00754127" w:rsidP="00A62084">
      <w:pPr>
        <w:pStyle w:val="Bulletpoint"/>
      </w:pPr>
      <w:r w:rsidRPr="00CD066B">
        <w:t>Mã người đăng ký học</w:t>
      </w:r>
    </w:p>
    <w:p w14:paraId="625175BE" w14:textId="77777777" w:rsidR="00754127" w:rsidRPr="00CD066B" w:rsidRDefault="00754127" w:rsidP="00A62084">
      <w:pPr>
        <w:pStyle w:val="Bulletpoint"/>
      </w:pPr>
      <w:r w:rsidRPr="00CD066B">
        <w:t>Họ và tên</w:t>
      </w:r>
    </w:p>
    <w:p w14:paraId="6A1EE6E4" w14:textId="77777777" w:rsidR="00754127" w:rsidRPr="00CD066B" w:rsidRDefault="00754127" w:rsidP="00A62084">
      <w:pPr>
        <w:pStyle w:val="Bulletpoint"/>
      </w:pPr>
      <w:r w:rsidRPr="00CD066B">
        <w:t>Ngày sinh</w:t>
      </w:r>
    </w:p>
    <w:p w14:paraId="3E8CB61C" w14:textId="77777777" w:rsidR="00754127" w:rsidRPr="00CD066B" w:rsidRDefault="00754127" w:rsidP="00A62084">
      <w:pPr>
        <w:pStyle w:val="Bulletpoint"/>
      </w:pPr>
      <w:r w:rsidRPr="00CD066B">
        <w:t>Giới tính</w:t>
      </w:r>
    </w:p>
    <w:p w14:paraId="37331E9F" w14:textId="77777777" w:rsidR="00754127" w:rsidRPr="00CD066B" w:rsidRDefault="00754127" w:rsidP="00A62084">
      <w:pPr>
        <w:pStyle w:val="Bulletpoint"/>
      </w:pPr>
      <w:r w:rsidRPr="00CD066B">
        <w:t xml:space="preserve">Số điện thoại </w:t>
      </w:r>
    </w:p>
    <w:p w14:paraId="3F2A9A6B" w14:textId="77777777" w:rsidR="00754127" w:rsidRPr="00CD066B" w:rsidRDefault="00754127" w:rsidP="00A62084">
      <w:pPr>
        <w:pStyle w:val="Bulletpoint"/>
      </w:pPr>
      <w:r w:rsidRPr="00CD066B">
        <w:t xml:space="preserve">Email </w:t>
      </w:r>
    </w:p>
    <w:p w14:paraId="5A633746" w14:textId="04110D4C" w:rsidR="008E5A7A" w:rsidRPr="00A62084" w:rsidRDefault="00754127" w:rsidP="00A62084">
      <w:pPr>
        <w:pStyle w:val="Bulletpoint"/>
      </w:pPr>
      <w:r w:rsidRPr="00CD066B">
        <w:t xml:space="preserve">Ghi chú </w:t>
      </w:r>
    </w:p>
    <w:p w14:paraId="15943D8D" w14:textId="77777777" w:rsidR="00A62084" w:rsidRDefault="00754127" w:rsidP="00A62084">
      <w:pPr>
        <w:pStyle w:val="Shortsectiontitle"/>
      </w:pPr>
      <w:r w:rsidRPr="00CD066B">
        <w:t>Đối tượng sử dụng:</w:t>
      </w:r>
    </w:p>
    <w:p w14:paraId="0CCB2BF7" w14:textId="7309F9A6" w:rsidR="004D1B1E" w:rsidRPr="00104576" w:rsidRDefault="00754127" w:rsidP="00A62084">
      <w:pPr>
        <w:pStyle w:val="Shortsectionsubtitle"/>
        <w:rPr>
          <w:rStyle w:val="ShortsectionsubtitleChar"/>
          <w:lang w:val="vi-VN"/>
        </w:rPr>
      </w:pPr>
      <w:r w:rsidRPr="00104576">
        <w:rPr>
          <w:rStyle w:val="ShortsectionsubtitleChar"/>
          <w:lang w:val="vi-VN"/>
        </w:rPr>
        <w:t>Nhân viên và trưởng phòng sau khi đăng nhập thì có thể sử dụng các chức năng này, ngoại trừ chức năng xóa thì chỉ có trưởng phòng mới có quyền sử dụng.</w:t>
      </w:r>
    </w:p>
    <w:p w14:paraId="60BB54AE" w14:textId="21FCE846" w:rsidR="00A62084" w:rsidRDefault="00A62084" w:rsidP="00715A52">
      <w:pPr>
        <w:pStyle w:val="NoSpacing"/>
        <w:rPr>
          <w:lang w:val="vi-VN"/>
        </w:rPr>
      </w:pPr>
    </w:p>
    <w:p w14:paraId="7E6790F4" w14:textId="77777777" w:rsidR="00715A52" w:rsidRPr="00104576" w:rsidRDefault="00715A52" w:rsidP="00715A52">
      <w:pPr>
        <w:pStyle w:val="NoSpacing"/>
        <w:rPr>
          <w:lang w:val="vi-VN"/>
        </w:rPr>
      </w:pPr>
    </w:p>
    <w:p w14:paraId="33A963CD" w14:textId="22FE2827" w:rsidR="00397611" w:rsidRPr="00CD066B" w:rsidRDefault="00397611" w:rsidP="00397611">
      <w:pPr>
        <w:pStyle w:val="Heading3"/>
        <w:rPr>
          <w:sz w:val="22"/>
          <w:szCs w:val="22"/>
          <w:lang w:val="vi-VN"/>
        </w:rPr>
      </w:pPr>
      <w:bookmarkStart w:id="13" w:name="_Toc74501846"/>
      <w:r w:rsidRPr="00CD066B">
        <w:rPr>
          <w:sz w:val="22"/>
          <w:szCs w:val="22"/>
          <w:lang w:val="vi-VN"/>
        </w:rPr>
        <w:t xml:space="preserve">Quản lý </w:t>
      </w:r>
      <w:r w:rsidR="00153714">
        <w:rPr>
          <w:sz w:val="22"/>
          <w:szCs w:val="22"/>
          <w:lang w:val="vi-VN"/>
        </w:rPr>
        <w:t>Học Viên</w:t>
      </w:r>
      <w:bookmarkEnd w:id="13"/>
    </w:p>
    <w:p w14:paraId="7BD97C9E" w14:textId="77777777" w:rsidR="00236035" w:rsidRDefault="004B4DDC" w:rsidP="00236035">
      <w:pPr>
        <w:pStyle w:val="Shortsectiontitle"/>
      </w:pPr>
      <w:r w:rsidRPr="00CD066B">
        <w:t>Mô tả chức năng:</w:t>
      </w:r>
    </w:p>
    <w:p w14:paraId="3A3110D7" w14:textId="66E827B9" w:rsidR="004B4DDC" w:rsidRPr="00D343DA" w:rsidRDefault="004B4DDC" w:rsidP="00236035">
      <w:pPr>
        <w:pStyle w:val="Shortsectionsubtitle"/>
        <w:rPr>
          <w:lang w:val="vi-VN"/>
        </w:rPr>
      </w:pPr>
      <w:r w:rsidRPr="00104576">
        <w:rPr>
          <w:lang w:val="vi-VN"/>
        </w:rPr>
        <w:t xml:space="preserve">Chức năng quản lý </w:t>
      </w:r>
      <w:r w:rsidR="00153714">
        <w:rPr>
          <w:lang w:val="vi-VN"/>
        </w:rPr>
        <w:t>Học Viên</w:t>
      </w:r>
      <w:r w:rsidR="00D343DA">
        <w:rPr>
          <w:lang w:val="vi-VN"/>
        </w:rPr>
        <w:t xml:space="preserve"> </w:t>
      </w:r>
      <w:r w:rsidRPr="00104576">
        <w:rPr>
          <w:lang w:val="vi-VN"/>
        </w:rPr>
        <w:t xml:space="preserve">được sử dụng để quản lý thông tin </w:t>
      </w:r>
      <w:r w:rsidR="00153714">
        <w:rPr>
          <w:lang w:val="vi-VN"/>
        </w:rPr>
        <w:t>Học Viên</w:t>
      </w:r>
      <w:r w:rsidRPr="00104576">
        <w:rPr>
          <w:lang w:val="vi-VN"/>
        </w:rPr>
        <w:t xml:space="preserve">. </w:t>
      </w:r>
      <w:r w:rsidRPr="00D343DA">
        <w:rPr>
          <w:lang w:val="vi-VN"/>
        </w:rPr>
        <w:t>Yêu cầu của chức năng:</w:t>
      </w:r>
    </w:p>
    <w:p w14:paraId="075FCB3F" w14:textId="5957BC2D" w:rsidR="004B4DDC" w:rsidRPr="00CD066B" w:rsidRDefault="004B4DDC" w:rsidP="00236035">
      <w:pPr>
        <w:pStyle w:val="Bulletpoint"/>
      </w:pPr>
      <w:r w:rsidRPr="00CD066B">
        <w:t xml:space="preserve">Liệt kê danh sách </w:t>
      </w:r>
      <w:r w:rsidR="00153714">
        <w:t>Học Viên</w:t>
      </w:r>
      <w:r w:rsidR="00D343DA">
        <w:t xml:space="preserve"> </w:t>
      </w:r>
      <w:r w:rsidRPr="00CD066B">
        <w:t xml:space="preserve">trong </w:t>
      </w:r>
      <w:r w:rsidR="00153714">
        <w:t xml:space="preserve">Khóa Học </w:t>
      </w:r>
      <w:r w:rsidR="00D343DA">
        <w:t xml:space="preserve"> </w:t>
      </w:r>
    </w:p>
    <w:p w14:paraId="0104D9C7" w14:textId="0917BB1F" w:rsidR="004B4DDC" w:rsidRPr="00CD066B" w:rsidRDefault="004B4DDC" w:rsidP="00236035">
      <w:pPr>
        <w:pStyle w:val="Bulletpoint"/>
      </w:pPr>
      <w:r w:rsidRPr="00CD066B">
        <w:t xml:space="preserve">Xem thông tin chi tiết của mỗi </w:t>
      </w:r>
      <w:r w:rsidR="00153714">
        <w:t>Học Viên</w:t>
      </w:r>
      <w:r w:rsidR="00D343DA">
        <w:t xml:space="preserve"> </w:t>
      </w:r>
      <w:r w:rsidRPr="00CD066B">
        <w:t xml:space="preserve">trong </w:t>
      </w:r>
      <w:r w:rsidR="00153714">
        <w:t xml:space="preserve">Khóa Học </w:t>
      </w:r>
      <w:r w:rsidR="00D343DA">
        <w:t xml:space="preserve"> </w:t>
      </w:r>
    </w:p>
    <w:p w14:paraId="32234903" w14:textId="330B7A41" w:rsidR="004B4DDC" w:rsidRPr="00CD066B" w:rsidRDefault="004B4DDC" w:rsidP="00236035">
      <w:pPr>
        <w:pStyle w:val="Bulletpoint"/>
      </w:pPr>
      <w:r w:rsidRPr="00CD066B">
        <w:t xml:space="preserve">Thêm </w:t>
      </w:r>
      <w:r w:rsidR="00153714">
        <w:t>Học Viên</w:t>
      </w:r>
      <w:r w:rsidR="00D343DA">
        <w:t xml:space="preserve"> </w:t>
      </w:r>
      <w:r w:rsidRPr="00CD066B">
        <w:t xml:space="preserve">vào </w:t>
      </w:r>
      <w:r w:rsidR="00153714">
        <w:t xml:space="preserve">Khóa Học </w:t>
      </w:r>
      <w:r w:rsidR="00D343DA">
        <w:t xml:space="preserve"> </w:t>
      </w:r>
    </w:p>
    <w:p w14:paraId="0EB4C7E5" w14:textId="77777777" w:rsidR="004B4DDC" w:rsidRPr="00CD066B" w:rsidRDefault="004B4DDC" w:rsidP="00236035">
      <w:pPr>
        <w:pStyle w:val="Bulletpoint"/>
      </w:pPr>
      <w:r w:rsidRPr="00CD066B">
        <w:t>Cập nhật thông tin</w:t>
      </w:r>
    </w:p>
    <w:p w14:paraId="7039E58A" w14:textId="5CD53B36" w:rsidR="004B4DDC" w:rsidRPr="00236035" w:rsidRDefault="004B4DDC" w:rsidP="00236035">
      <w:pPr>
        <w:pStyle w:val="Bulletpoint"/>
      </w:pPr>
      <w:r w:rsidRPr="00CD066B">
        <w:t xml:space="preserve">Xóa </w:t>
      </w:r>
      <w:r w:rsidR="00153714">
        <w:t>Học Viên</w:t>
      </w:r>
      <w:r w:rsidR="00D343DA">
        <w:t xml:space="preserve"> </w:t>
      </w:r>
      <w:r w:rsidRPr="00CD066B">
        <w:t xml:space="preserve">đã tồn tại trong </w:t>
      </w:r>
      <w:r w:rsidR="00153714">
        <w:t xml:space="preserve">Khóa Học </w:t>
      </w:r>
      <w:r w:rsidR="00D343DA">
        <w:t xml:space="preserve"> </w:t>
      </w:r>
    </w:p>
    <w:p w14:paraId="7827C854" w14:textId="77777777" w:rsidR="004B4DDC" w:rsidRPr="00CD066B" w:rsidRDefault="004B4DDC" w:rsidP="00236035">
      <w:pPr>
        <w:pStyle w:val="Shortsectiontitle"/>
      </w:pPr>
      <w:r w:rsidRPr="00CD066B">
        <w:t>Dữ liệu liên quan:</w:t>
      </w:r>
    </w:p>
    <w:p w14:paraId="293D3F9E" w14:textId="3A67E9A7" w:rsidR="004B4DDC" w:rsidRPr="00104576" w:rsidRDefault="004B4DDC" w:rsidP="00236035">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2DBE690A" w14:textId="77777777" w:rsidR="004B4DDC" w:rsidRPr="00CD066B" w:rsidRDefault="004B4DDC" w:rsidP="00236035">
      <w:pPr>
        <w:pStyle w:val="Bulletpoint"/>
      </w:pPr>
      <w:r w:rsidRPr="00CD066B">
        <w:t>Mã người đăng ký học</w:t>
      </w:r>
    </w:p>
    <w:p w14:paraId="7CD079E6" w14:textId="77777777" w:rsidR="004B4DDC" w:rsidRPr="00CD066B" w:rsidRDefault="004B4DDC" w:rsidP="00236035">
      <w:pPr>
        <w:pStyle w:val="Bulletpoint"/>
      </w:pPr>
      <w:r w:rsidRPr="00CD066B">
        <w:t>Họ và tên</w:t>
      </w:r>
    </w:p>
    <w:p w14:paraId="64E16184" w14:textId="77777777" w:rsidR="004B4DDC" w:rsidRPr="00CD066B" w:rsidRDefault="004B4DDC" w:rsidP="00236035">
      <w:pPr>
        <w:pStyle w:val="Bulletpoint"/>
      </w:pPr>
      <w:r w:rsidRPr="00CD066B">
        <w:t>Ngày sinh</w:t>
      </w:r>
    </w:p>
    <w:p w14:paraId="3566F3A0" w14:textId="77777777" w:rsidR="004B4DDC" w:rsidRPr="00CD066B" w:rsidRDefault="004B4DDC" w:rsidP="00236035">
      <w:pPr>
        <w:pStyle w:val="Bulletpoint"/>
      </w:pPr>
      <w:r w:rsidRPr="00CD066B">
        <w:t>Giới tính</w:t>
      </w:r>
    </w:p>
    <w:p w14:paraId="499CFF77" w14:textId="77777777" w:rsidR="004B4DDC" w:rsidRPr="00CD066B" w:rsidRDefault="004B4DDC" w:rsidP="00236035">
      <w:pPr>
        <w:pStyle w:val="Bulletpoint"/>
      </w:pPr>
      <w:r w:rsidRPr="00CD066B">
        <w:t xml:space="preserve">Số điện thoại </w:t>
      </w:r>
    </w:p>
    <w:p w14:paraId="270156DE" w14:textId="77777777" w:rsidR="004B4DDC" w:rsidRPr="00CD066B" w:rsidRDefault="004B4DDC" w:rsidP="00236035">
      <w:pPr>
        <w:pStyle w:val="Bulletpoint"/>
      </w:pPr>
      <w:r w:rsidRPr="00CD066B">
        <w:t xml:space="preserve">Email </w:t>
      </w:r>
    </w:p>
    <w:p w14:paraId="167DC003" w14:textId="4D7418FC" w:rsidR="004B4DDC" w:rsidRPr="00236035" w:rsidRDefault="004B4DDC" w:rsidP="00236035">
      <w:pPr>
        <w:pStyle w:val="Bulletpoint"/>
      </w:pPr>
      <w:r w:rsidRPr="00CD066B">
        <w:t xml:space="preserve">Ghi chú </w:t>
      </w:r>
    </w:p>
    <w:p w14:paraId="6DB14860" w14:textId="77777777" w:rsidR="00236035" w:rsidRDefault="004B4DDC" w:rsidP="00236035">
      <w:pPr>
        <w:pStyle w:val="Shortsectiontitle"/>
      </w:pPr>
      <w:r w:rsidRPr="00CD066B">
        <w:t>Đối tượng sử dụng:</w:t>
      </w:r>
    </w:p>
    <w:p w14:paraId="713BF300" w14:textId="3DC0DF04" w:rsidR="004B4DDC" w:rsidRPr="00104576" w:rsidRDefault="004B4DDC" w:rsidP="00236035">
      <w:pPr>
        <w:pStyle w:val="Shortsectionsubtitle"/>
        <w:rPr>
          <w:lang w:val="vi-VN"/>
        </w:rPr>
      </w:pPr>
      <w:r w:rsidRPr="00104576">
        <w:rPr>
          <w:lang w:val="vi-VN"/>
        </w:rPr>
        <w:t xml:space="preserve">Nhân viên và trưởng phòng sau khi đăng nhập thì có thể sử dụng các chức năng này, ngoại trừ </w:t>
      </w:r>
      <w:r w:rsidRPr="00104576">
        <w:rPr>
          <w:u w:val="single"/>
          <w:lang w:val="vi-VN"/>
        </w:rPr>
        <w:t>chức năng xóa</w:t>
      </w:r>
      <w:r w:rsidRPr="00104576">
        <w:rPr>
          <w:lang w:val="vi-VN"/>
        </w:rPr>
        <w:t xml:space="preserve"> thì chỉ có trưởng phòng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14" w:name="_Toc74501847"/>
      <w:r w:rsidRPr="00CD066B">
        <w:rPr>
          <w:sz w:val="22"/>
          <w:szCs w:val="22"/>
          <w:lang w:val="vi-VN"/>
        </w:rPr>
        <w:t>Quản lý tổng hợp – thống kế</w:t>
      </w:r>
      <w:bookmarkEnd w:id="14"/>
    </w:p>
    <w:p w14:paraId="1696A341" w14:textId="77777777" w:rsidR="00C13994" w:rsidRDefault="00AD7E65" w:rsidP="00C13994">
      <w:pPr>
        <w:pStyle w:val="Shortsectiontitle"/>
      </w:pPr>
      <w:r w:rsidRPr="00CD066B">
        <w:t>Mô tả chức năng:</w:t>
      </w:r>
    </w:p>
    <w:p w14:paraId="5219B2B6" w14:textId="007B80E1"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153714">
        <w:rPr>
          <w:lang w:val="vi-VN"/>
        </w:rPr>
        <w:t xml:space="preserve">Khóa Học </w:t>
      </w:r>
      <w:r w:rsidR="00D343DA">
        <w:rPr>
          <w:lang w:val="vi-VN"/>
        </w:rPr>
        <w:t xml:space="preserve"> </w:t>
      </w:r>
      <w:r w:rsidR="00714115" w:rsidRPr="00104576">
        <w:rPr>
          <w:lang w:val="vi-VN"/>
        </w:rPr>
        <w:t xml:space="preserve">, </w:t>
      </w:r>
      <w:r w:rsidR="00153714">
        <w:rPr>
          <w:lang w:val="vi-VN"/>
        </w:rPr>
        <w:t>Chuyên Đề</w:t>
      </w:r>
      <w:r w:rsidR="00714115" w:rsidRPr="00104576">
        <w:rPr>
          <w:lang w:val="vi-VN"/>
        </w:rPr>
        <w:t xml:space="preserve"> và doanh thu</w:t>
      </w:r>
      <w:r w:rsidRPr="00104576">
        <w:rPr>
          <w:lang w:val="vi-VN"/>
        </w:rPr>
        <w:t xml:space="preserve">. </w:t>
      </w:r>
      <w:r w:rsidRPr="00D343DA">
        <w:rPr>
          <w:lang w:val="vi-VN"/>
        </w:rPr>
        <w:t>Yêu cầu của chức năng:</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0DDC83BB" w14:textId="5FB653B4" w:rsidR="00AD7E65" w:rsidRPr="00CD066B" w:rsidRDefault="00AD7E65" w:rsidP="00C13994">
      <w:pPr>
        <w:pStyle w:val="Shortsectiontitle"/>
      </w:pPr>
      <w:r w:rsidRPr="00CD066B">
        <w:t>Dữ liệu liên quan:</w:t>
      </w:r>
    </w:p>
    <w:p w14:paraId="15F1A977" w14:textId="645A8005" w:rsidR="00AD7E65" w:rsidRPr="00CD066B" w:rsidRDefault="00AD7E65" w:rsidP="00C13994">
      <w:pPr>
        <w:pStyle w:val="Bulletpoint"/>
        <w:rPr>
          <w:b/>
          <w:smallCaps/>
        </w:rPr>
      </w:pPr>
      <w:r w:rsidRPr="00CD066B">
        <w:t xml:space="preserve">Bảng điểm theo </w:t>
      </w:r>
      <w:r w:rsidR="00153714">
        <w:t xml:space="preserve">Khóa Học </w:t>
      </w:r>
      <w:r w:rsidR="00D343DA">
        <w:t xml:space="preserve"> </w:t>
      </w:r>
      <w:r w:rsidRPr="00CD066B">
        <w:t xml:space="preserve"> có cấu trúc: </w:t>
      </w:r>
    </w:p>
    <w:p w14:paraId="72FEEB75" w14:textId="1EFF8885" w:rsidR="00AD7E65" w:rsidRPr="00CD066B" w:rsidRDefault="00AD7E65" w:rsidP="00C57BE3">
      <w:pPr>
        <w:pStyle w:val="Bulletpoint"/>
        <w:numPr>
          <w:ilvl w:val="2"/>
          <w:numId w:val="25"/>
        </w:numPr>
      </w:pPr>
      <w:r w:rsidRPr="00CD066B">
        <w:t xml:space="preserve">Mã </w:t>
      </w:r>
      <w:r w:rsidR="00153714">
        <w:t>Người Học</w:t>
      </w:r>
    </w:p>
    <w:p w14:paraId="389BCE4E" w14:textId="515EAC5D" w:rsidR="00AD7E65" w:rsidRPr="00CD066B" w:rsidRDefault="00AD7E65" w:rsidP="00C57BE3">
      <w:pPr>
        <w:pStyle w:val="Bulletpoint"/>
        <w:numPr>
          <w:ilvl w:val="2"/>
          <w:numId w:val="25"/>
        </w:numPr>
      </w:pPr>
      <w:r w:rsidRPr="00CD066B">
        <w:t>Họ và tên</w:t>
      </w:r>
    </w:p>
    <w:p w14:paraId="0D906D56" w14:textId="4D5A4C23" w:rsidR="00C57BE3" w:rsidRDefault="00AD7E65" w:rsidP="00C57BE3">
      <w:pPr>
        <w:pStyle w:val="Bulletpoint"/>
        <w:numPr>
          <w:ilvl w:val="2"/>
          <w:numId w:val="25"/>
        </w:numPr>
      </w:pPr>
      <w:r w:rsidRPr="00CD066B">
        <w:t>Điểm</w:t>
      </w:r>
    </w:p>
    <w:p w14:paraId="1C27ABA4" w14:textId="77777777" w:rsidR="00C57BE3" w:rsidRPr="00C57BE3" w:rsidRDefault="00C57BE3" w:rsidP="00C57BE3">
      <w:pPr>
        <w:pStyle w:val="Bulletpoint"/>
        <w:numPr>
          <w:ilvl w:val="0"/>
          <w:numId w:val="0"/>
        </w:numPr>
        <w:ind w:left="2160"/>
      </w:pPr>
    </w:p>
    <w:p w14:paraId="441AE20D" w14:textId="6A2F3279" w:rsidR="00AD7E65" w:rsidRPr="00CD066B" w:rsidRDefault="002A05C0" w:rsidP="00C57BE3">
      <w:pPr>
        <w:pStyle w:val="Bulletpoint"/>
      </w:pPr>
      <w:r w:rsidRPr="00CD066B">
        <w:t>Bảng t</w:t>
      </w:r>
      <w:r w:rsidR="00AD7E65" w:rsidRPr="00CD066B">
        <w:t xml:space="preserve">ổng hợp điểm từng </w:t>
      </w:r>
      <w:r w:rsidR="00153714">
        <w:t>Chuyên Đề</w:t>
      </w:r>
      <w:r w:rsidRPr="00CD066B">
        <w:t xml:space="preserve"> có cấu trúc:</w:t>
      </w:r>
    </w:p>
    <w:p w14:paraId="565EF565" w14:textId="19A73F9F" w:rsidR="00AD7E65" w:rsidRPr="00CD066B" w:rsidRDefault="00153714" w:rsidP="00C57BE3">
      <w:pPr>
        <w:pStyle w:val="Bulletpoint"/>
        <w:numPr>
          <w:ilvl w:val="2"/>
          <w:numId w:val="25"/>
        </w:numPr>
      </w:pPr>
      <w:r>
        <w:t>Chuyên Đề</w:t>
      </w:r>
    </w:p>
    <w:p w14:paraId="13F91A61" w14:textId="397D7EB0" w:rsidR="00AD7E65" w:rsidRPr="00CD066B" w:rsidRDefault="00AD7E65" w:rsidP="00C57BE3">
      <w:pPr>
        <w:pStyle w:val="Bulletpoint"/>
        <w:numPr>
          <w:ilvl w:val="2"/>
          <w:numId w:val="25"/>
        </w:numPr>
      </w:pPr>
      <w:r w:rsidRPr="00CD066B">
        <w:t xml:space="preserve">Số </w:t>
      </w:r>
      <w:r w:rsidR="00153714">
        <w:t>Học Viên</w:t>
      </w:r>
    </w:p>
    <w:p w14:paraId="5675CA49" w14:textId="596E7DC5" w:rsidR="00AD7E65" w:rsidRPr="00CD066B" w:rsidRDefault="00AD7E65" w:rsidP="00C57BE3">
      <w:pPr>
        <w:pStyle w:val="Bulletpoint"/>
        <w:numPr>
          <w:ilvl w:val="2"/>
          <w:numId w:val="25"/>
        </w:numPr>
      </w:pPr>
      <w:r w:rsidRPr="00CD066B">
        <w:t>Điểm cao nhất</w:t>
      </w:r>
    </w:p>
    <w:p w14:paraId="7FDE448F" w14:textId="7EDBD716" w:rsidR="00AD7E65" w:rsidRPr="00CD066B" w:rsidRDefault="00AD7E65" w:rsidP="00C57BE3">
      <w:pPr>
        <w:pStyle w:val="Bulletpoint"/>
        <w:numPr>
          <w:ilvl w:val="2"/>
          <w:numId w:val="25"/>
        </w:numPr>
      </w:pPr>
      <w:r w:rsidRPr="00CD066B">
        <w:t>Điểm thấp nhất</w:t>
      </w:r>
    </w:p>
    <w:p w14:paraId="08D71109" w14:textId="7ED9CBF6" w:rsidR="002A05C0" w:rsidRDefault="00AD7E65" w:rsidP="00C57BE3">
      <w:pPr>
        <w:pStyle w:val="Bulletpoint"/>
        <w:numPr>
          <w:ilvl w:val="2"/>
          <w:numId w:val="25"/>
        </w:numPr>
      </w:pPr>
      <w:r w:rsidRPr="00CD066B">
        <w:t>Điểm trung bình</w:t>
      </w:r>
    </w:p>
    <w:p w14:paraId="047286C5" w14:textId="77777777" w:rsidR="00C57BE3" w:rsidRPr="00C57BE3" w:rsidRDefault="00C57BE3" w:rsidP="00C57BE3">
      <w:pPr>
        <w:pStyle w:val="Bulletpoint"/>
        <w:numPr>
          <w:ilvl w:val="0"/>
          <w:numId w:val="0"/>
        </w:numPr>
        <w:ind w:left="2160"/>
      </w:pPr>
    </w:p>
    <w:p w14:paraId="719DD0FC" w14:textId="04FB9806" w:rsidR="002A05C0" w:rsidRPr="00CD066B" w:rsidRDefault="008B2216" w:rsidP="00C57BE3">
      <w:pPr>
        <w:pStyle w:val="Bulletpoint"/>
      </w:pPr>
      <w:r w:rsidRPr="00CD066B">
        <w:t>Bảng d</w:t>
      </w:r>
      <w:r w:rsidR="002A05C0" w:rsidRPr="00CD066B">
        <w:t xml:space="preserve">oanh thu từng </w:t>
      </w:r>
      <w:r w:rsidR="00153714">
        <w:t>Chuyên Đề</w:t>
      </w:r>
      <w:r w:rsidR="002A05C0" w:rsidRPr="00CD066B">
        <w:t xml:space="preserve"> theo năm có cấu trúc: </w:t>
      </w:r>
    </w:p>
    <w:p w14:paraId="7E5E8562" w14:textId="020B08AD" w:rsidR="002A05C0" w:rsidRPr="00CD066B" w:rsidRDefault="00153714" w:rsidP="00C57BE3">
      <w:pPr>
        <w:pStyle w:val="Bulletpoint"/>
        <w:numPr>
          <w:ilvl w:val="2"/>
          <w:numId w:val="25"/>
        </w:numPr>
      </w:pPr>
      <w:r>
        <w:t>Chuyên Đề</w:t>
      </w:r>
    </w:p>
    <w:p w14:paraId="0B2FEE00" w14:textId="71826E03" w:rsidR="002A05C0" w:rsidRPr="00CD066B" w:rsidRDefault="002A05C0" w:rsidP="00C57BE3">
      <w:pPr>
        <w:pStyle w:val="Bulletpoint"/>
        <w:numPr>
          <w:ilvl w:val="2"/>
          <w:numId w:val="25"/>
        </w:numPr>
      </w:pPr>
      <w:r w:rsidRPr="00CD066B">
        <w:t>Số khóa</w:t>
      </w:r>
    </w:p>
    <w:p w14:paraId="48CA30F8" w14:textId="174E7CE1" w:rsidR="002A05C0" w:rsidRPr="00CD066B" w:rsidRDefault="002A05C0" w:rsidP="00C57BE3">
      <w:pPr>
        <w:pStyle w:val="Bulletpoint"/>
        <w:numPr>
          <w:ilvl w:val="2"/>
          <w:numId w:val="25"/>
        </w:numPr>
      </w:pPr>
      <w:r w:rsidRPr="00CD066B">
        <w:t xml:space="preserve">Số </w:t>
      </w:r>
      <w:r w:rsidR="00153714">
        <w:t>Học Viên</w:t>
      </w:r>
    </w:p>
    <w:p w14:paraId="0FC57210" w14:textId="2D37C598" w:rsidR="002A05C0" w:rsidRPr="00CD066B" w:rsidRDefault="002A05C0" w:rsidP="00C57BE3">
      <w:pPr>
        <w:pStyle w:val="Bulletpoint"/>
        <w:numPr>
          <w:ilvl w:val="2"/>
          <w:numId w:val="25"/>
        </w:numPr>
      </w:pPr>
      <w:r w:rsidRPr="00CD066B">
        <w:t>Doanh thu</w:t>
      </w:r>
    </w:p>
    <w:p w14:paraId="24B58CBB" w14:textId="726F0B9A" w:rsidR="002A05C0" w:rsidRPr="00CD066B" w:rsidRDefault="002A05C0" w:rsidP="00C57BE3">
      <w:pPr>
        <w:pStyle w:val="Bulletpoint"/>
        <w:numPr>
          <w:ilvl w:val="2"/>
          <w:numId w:val="25"/>
        </w:numPr>
      </w:pPr>
      <w:r w:rsidRPr="00CD066B">
        <w:t>Học phí thấp nhất</w:t>
      </w:r>
    </w:p>
    <w:p w14:paraId="63E4AF42" w14:textId="30C18C70" w:rsidR="002A05C0" w:rsidRPr="00CD066B" w:rsidRDefault="002A05C0" w:rsidP="00C57BE3">
      <w:pPr>
        <w:pStyle w:val="Bulletpoint"/>
        <w:numPr>
          <w:ilvl w:val="2"/>
          <w:numId w:val="25"/>
        </w:numPr>
      </w:pPr>
      <w:r w:rsidRPr="00CD066B">
        <w:t>Học phí cao nhất</w:t>
      </w:r>
    </w:p>
    <w:p w14:paraId="36356C52" w14:textId="549DA5D6" w:rsidR="00B70B42" w:rsidRPr="00CD066B" w:rsidRDefault="002A05C0" w:rsidP="00C57BE3">
      <w:pPr>
        <w:pStyle w:val="Bulletpoint"/>
        <w:numPr>
          <w:ilvl w:val="2"/>
          <w:numId w:val="25"/>
        </w:numPr>
      </w:pPr>
      <w:r w:rsidRPr="00CD066B">
        <w:t>Học phí trung bình</w:t>
      </w:r>
    </w:p>
    <w:p w14:paraId="3EEFDE9B" w14:textId="77777777" w:rsidR="00D35FA0" w:rsidRPr="00CD066B" w:rsidRDefault="00D35FA0" w:rsidP="00C57BE3">
      <w:pPr>
        <w:pStyle w:val="Bulletpoint"/>
        <w:numPr>
          <w:ilvl w:val="0"/>
          <w:numId w:val="0"/>
        </w:numPr>
      </w:pPr>
    </w:p>
    <w:p w14:paraId="29D81598" w14:textId="441520FF" w:rsidR="002A05C0" w:rsidRPr="00CD066B" w:rsidRDefault="008B2216" w:rsidP="00C57BE3">
      <w:pPr>
        <w:pStyle w:val="Bulletpoint"/>
      </w:pPr>
      <w:r w:rsidRPr="00CD066B">
        <w:t>Bảng t</w:t>
      </w:r>
      <w:r w:rsidR="002A05C0" w:rsidRPr="00CD066B">
        <w:t xml:space="preserve">hống kê số </w:t>
      </w:r>
      <w:r w:rsidR="00153714">
        <w:t>Người Học</w:t>
      </w:r>
      <w:r w:rsidR="002A05C0" w:rsidRPr="00CD066B">
        <w:t xml:space="preserve"> từng năm phải có cấu trúc: </w:t>
      </w:r>
    </w:p>
    <w:p w14:paraId="62A656B9" w14:textId="77777777" w:rsidR="002A05C0" w:rsidRPr="00CD066B" w:rsidRDefault="002A05C0" w:rsidP="00C57BE3">
      <w:pPr>
        <w:pStyle w:val="Bulletpoint"/>
        <w:numPr>
          <w:ilvl w:val="2"/>
          <w:numId w:val="25"/>
        </w:numPr>
      </w:pPr>
      <w:r w:rsidRPr="00CD066B">
        <w:t>Năm</w:t>
      </w:r>
    </w:p>
    <w:p w14:paraId="2259F17F" w14:textId="2480224E" w:rsidR="002A05C0" w:rsidRPr="00CD066B" w:rsidRDefault="002A05C0" w:rsidP="00C57BE3">
      <w:pPr>
        <w:pStyle w:val="Bulletpoint"/>
        <w:numPr>
          <w:ilvl w:val="2"/>
          <w:numId w:val="25"/>
        </w:numPr>
      </w:pPr>
      <w:r w:rsidRPr="00CD066B">
        <w:t xml:space="preserve">Số </w:t>
      </w:r>
      <w:r w:rsidR="00153714">
        <w:t>Học Viên</w:t>
      </w:r>
    </w:p>
    <w:p w14:paraId="6F924A09" w14:textId="77777777" w:rsidR="002A05C0" w:rsidRPr="00CD066B" w:rsidRDefault="002A05C0" w:rsidP="00C57BE3">
      <w:pPr>
        <w:pStyle w:val="Bulletpoint"/>
        <w:numPr>
          <w:ilvl w:val="2"/>
          <w:numId w:val="25"/>
        </w:numPr>
      </w:pPr>
      <w:r w:rsidRPr="00CD066B">
        <w:t>Ngày đăng ký sớm nhất</w:t>
      </w:r>
    </w:p>
    <w:p w14:paraId="572543D7" w14:textId="6D2E718C" w:rsidR="00F618D9" w:rsidRPr="00880781" w:rsidRDefault="002A05C0" w:rsidP="00880781">
      <w:pPr>
        <w:pStyle w:val="Bulletpoint"/>
        <w:numPr>
          <w:ilvl w:val="2"/>
          <w:numId w:val="25"/>
        </w:numPr>
      </w:pPr>
      <w:r w:rsidRPr="00CD066B">
        <w:t>Ngày đăng ký muộn nhất</w:t>
      </w:r>
      <w:r w:rsidRPr="00CD066B">
        <w:tab/>
      </w:r>
    </w:p>
    <w:p w14:paraId="6B753C4F" w14:textId="77777777" w:rsidR="00880781" w:rsidRDefault="00AD7E65" w:rsidP="00880781">
      <w:pPr>
        <w:pStyle w:val="Shortsectiontitle"/>
      </w:pPr>
      <w:r w:rsidRPr="00CD066B">
        <w:t>Đối tượng sử dụng:</w:t>
      </w:r>
    </w:p>
    <w:p w14:paraId="36A580E3" w14:textId="30636811" w:rsidR="004D1B1E" w:rsidRDefault="00AD7E65" w:rsidP="00880781">
      <w:pPr>
        <w:pStyle w:val="Shortsectionsubtitle"/>
        <w:rPr>
          <w:lang w:val="vi-VN"/>
        </w:rPr>
      </w:pPr>
      <w:r w:rsidRPr="00104576">
        <w:rPr>
          <w:lang w:val="vi-VN"/>
        </w:rPr>
        <w:t xml:space="preserve">Nhân viên và trưởng phòng sau khi đăng nhập thì có thể sử dụng các chức năng này, ngoại trừ </w:t>
      </w:r>
      <w:r w:rsidR="008B2216" w:rsidRPr="00104576">
        <w:rPr>
          <w:u w:val="single"/>
          <w:lang w:val="vi-VN"/>
        </w:rPr>
        <w:t xml:space="preserve">bảng doanh thu từng </w:t>
      </w:r>
      <w:r w:rsidR="00153714">
        <w:rPr>
          <w:u w:val="single"/>
          <w:lang w:val="vi-VN"/>
        </w:rPr>
        <w:t>Chuyên Đề</w:t>
      </w:r>
      <w:r w:rsidR="008B2216" w:rsidRPr="00104576">
        <w:rPr>
          <w:u w:val="single"/>
          <w:lang w:val="vi-VN"/>
        </w:rPr>
        <w:t xml:space="preserve"> theo năm </w:t>
      </w:r>
      <w:r w:rsidRPr="00104576">
        <w:rPr>
          <w:lang w:val="vi-VN"/>
        </w:rPr>
        <w:t xml:space="preserve">thì chỉ có trưởng phòng mới có quyền </w:t>
      </w:r>
      <w:r w:rsidR="008B2216" w:rsidRPr="00104576">
        <w:rPr>
          <w:lang w:val="vi-VN"/>
        </w:rPr>
        <w:t>xem</w:t>
      </w:r>
      <w:r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450BFA8" w14:textId="064E571D" w:rsidR="00397611" w:rsidRPr="00CD066B" w:rsidRDefault="00397611" w:rsidP="00397611">
      <w:pPr>
        <w:pStyle w:val="Heading3"/>
        <w:rPr>
          <w:sz w:val="22"/>
          <w:szCs w:val="22"/>
          <w:lang w:val="vi-VN"/>
        </w:rPr>
      </w:pPr>
      <w:bookmarkStart w:id="15" w:name="_Toc74501848"/>
      <w:r w:rsidRPr="00CD066B">
        <w:rPr>
          <w:sz w:val="22"/>
          <w:szCs w:val="22"/>
          <w:lang w:val="vi-VN"/>
        </w:rPr>
        <w:t>Đăng nhập</w:t>
      </w:r>
      <w:bookmarkEnd w:id="15"/>
      <w:r w:rsidRPr="00CD066B">
        <w:rPr>
          <w:sz w:val="22"/>
          <w:szCs w:val="22"/>
          <w:lang w:val="vi-VN"/>
        </w:rPr>
        <w:t xml:space="preserve"> </w:t>
      </w:r>
    </w:p>
    <w:p w14:paraId="1C318282" w14:textId="77777777" w:rsidR="00DB4EBA" w:rsidRDefault="007E6D01" w:rsidP="00DB4EBA">
      <w:pPr>
        <w:pStyle w:val="Shortsectiontitle"/>
      </w:pPr>
      <w:r w:rsidRPr="00CD066B">
        <w:t>Mô tả chức năng:</w:t>
      </w:r>
      <w:r w:rsidR="00DB4EBA">
        <w:t>’</w:t>
      </w:r>
    </w:p>
    <w:p w14:paraId="6462F3C6" w14:textId="5C5AA324" w:rsidR="007E6D01" w:rsidRPr="00104576" w:rsidRDefault="007E6D01" w:rsidP="00DB4EBA">
      <w:pPr>
        <w:pStyle w:val="Shortsectionsubtitle"/>
        <w:rPr>
          <w:lang w:val="vi-VN"/>
        </w:rPr>
      </w:pPr>
      <w:r w:rsidRPr="00104576">
        <w:rPr>
          <w:lang w:val="vi-VN"/>
        </w:rPr>
        <w:t xml:space="preserve">Chức năng </w:t>
      </w:r>
      <w:r w:rsidR="00867236" w:rsidRPr="00104576">
        <w:rPr>
          <w:lang w:val="vi-VN"/>
        </w:rPr>
        <w:t>đăng nhập</w:t>
      </w:r>
      <w:r w:rsidRPr="00104576">
        <w:rPr>
          <w:lang w:val="vi-VN"/>
        </w:rPr>
        <w:t xml:space="preserve"> được sử dụng để </w:t>
      </w:r>
      <w:r w:rsidR="00867236" w:rsidRPr="00104576">
        <w:rPr>
          <w:lang w:val="vi-VN"/>
        </w:rPr>
        <w:t>đăng nhập hệ thống</w:t>
      </w:r>
      <w:r w:rsidRPr="00104576">
        <w:rPr>
          <w:lang w:val="vi-VN"/>
        </w:rPr>
        <w:t>. Yêu cầu của chức năng:</w:t>
      </w:r>
    </w:p>
    <w:p w14:paraId="5540B915" w14:textId="4104C292" w:rsidR="00867236" w:rsidRPr="00CD066B" w:rsidRDefault="00867236" w:rsidP="00DB4EBA">
      <w:pPr>
        <w:pStyle w:val="Bulletpoint"/>
      </w:pPr>
      <w:r w:rsidRPr="00CD066B">
        <w:t>Phải đăng nhập mới được sử dụng phần mềm</w:t>
      </w:r>
    </w:p>
    <w:p w14:paraId="5C47C682" w14:textId="37CFFC9E" w:rsidR="00B6084A" w:rsidRPr="00DB4EBA" w:rsidRDefault="00867236" w:rsidP="00DB4EBA">
      <w:pPr>
        <w:pStyle w:val="Bulletpoint"/>
      </w:pPr>
      <w:r w:rsidRPr="00CD066B">
        <w:t>Cho phép đăng nhập hệ thống khi đúng tên đăng nhập và mật khẩu</w:t>
      </w:r>
    </w:p>
    <w:p w14:paraId="3FE64114" w14:textId="77777777" w:rsidR="00DB4EBA" w:rsidRDefault="007E6D01" w:rsidP="00DB4EBA">
      <w:pPr>
        <w:pStyle w:val="Shortsectiontitle"/>
      </w:pPr>
      <w:r w:rsidRPr="00CD066B">
        <w:t>Dữ liệu liên quan:</w:t>
      </w:r>
    </w:p>
    <w:p w14:paraId="1E9646B4" w14:textId="45E366A9" w:rsidR="00867236" w:rsidRPr="00CD066B" w:rsidRDefault="00867236" w:rsidP="00DB4EBA">
      <w:pPr>
        <w:pStyle w:val="Shortsectionsubtitle"/>
      </w:pPr>
      <w:r w:rsidRPr="00CD066B">
        <w:t xml:space="preserve">Sử dụng thông tin nhân viên: </w:t>
      </w:r>
    </w:p>
    <w:p w14:paraId="062317B9" w14:textId="77777777" w:rsidR="00867236" w:rsidRPr="00CD066B" w:rsidRDefault="00867236" w:rsidP="00DB4EBA">
      <w:pPr>
        <w:pStyle w:val="Bulletpoint"/>
      </w:pPr>
      <w:r w:rsidRPr="00CD066B">
        <w:t>Mã nhân viên (dùng để đăng nhập)</w:t>
      </w:r>
    </w:p>
    <w:p w14:paraId="0B51CDC1" w14:textId="77777777" w:rsidR="00867236" w:rsidRPr="00CD066B" w:rsidRDefault="00867236" w:rsidP="00DB4EBA">
      <w:pPr>
        <w:pStyle w:val="Bulletpoint"/>
      </w:pPr>
      <w:r w:rsidRPr="00CD066B">
        <w:t>Mật khẩu</w:t>
      </w:r>
    </w:p>
    <w:p w14:paraId="3F1E7FFE" w14:textId="1D3219A3" w:rsidR="00867236" w:rsidRPr="00DB4EBA" w:rsidRDefault="00867236" w:rsidP="00DB4EBA">
      <w:pPr>
        <w:pStyle w:val="Bulletpoint"/>
      </w:pPr>
      <w:r w:rsidRPr="00CD066B">
        <w:t>Vai trò (trưởng phòng hay nhân viên)</w:t>
      </w:r>
    </w:p>
    <w:p w14:paraId="5BA5F5F2" w14:textId="77777777" w:rsidR="0050282A" w:rsidRDefault="007E6D01" w:rsidP="0050282A">
      <w:pPr>
        <w:pStyle w:val="Shortsectiontitle"/>
      </w:pPr>
      <w:r w:rsidRPr="0050282A">
        <w:t>Đối tượng sử dụng:</w:t>
      </w:r>
    </w:p>
    <w:p w14:paraId="0670B46D" w14:textId="72B66DFA" w:rsidR="004D1B1E" w:rsidRPr="00104576" w:rsidRDefault="007E6D01" w:rsidP="0050282A">
      <w:pPr>
        <w:pStyle w:val="Shortsectionsubtitle"/>
        <w:rPr>
          <w:lang w:val="vi-VN"/>
        </w:rPr>
      </w:pPr>
      <w:r w:rsidRPr="00104576">
        <w:rPr>
          <w:lang w:val="vi-VN"/>
        </w:rPr>
        <w:t xml:space="preserve">Nhân viên và trưởng phòng </w:t>
      </w:r>
      <w:r w:rsidR="009520B4" w:rsidRPr="00104576">
        <w:rPr>
          <w:lang w:val="vi-VN"/>
        </w:rPr>
        <w:t>dùng để đăng nhập hệ thống.</w:t>
      </w:r>
    </w:p>
    <w:p w14:paraId="0F10169D" w14:textId="4232558C" w:rsidR="00DB4EBA" w:rsidRDefault="00DB4EBA" w:rsidP="00715A52">
      <w:pPr>
        <w:pStyle w:val="NoSpacing"/>
        <w:rPr>
          <w:lang w:val="vi-VN"/>
        </w:rPr>
      </w:pPr>
    </w:p>
    <w:p w14:paraId="2008A3CB" w14:textId="77777777" w:rsidR="00715A52" w:rsidRPr="0050282A" w:rsidRDefault="00715A52" w:rsidP="00715A52">
      <w:pPr>
        <w:pStyle w:val="NoSpacing"/>
        <w:rPr>
          <w:lang w:val="vi-VN"/>
        </w:rPr>
      </w:pPr>
    </w:p>
    <w:p w14:paraId="02820CE3" w14:textId="4175EF50" w:rsidR="00E44C6B" w:rsidRPr="00CD066B" w:rsidRDefault="00E44C6B" w:rsidP="00E44C6B">
      <w:pPr>
        <w:pStyle w:val="Heading3"/>
        <w:rPr>
          <w:sz w:val="22"/>
          <w:szCs w:val="22"/>
          <w:lang w:val="vi-VN"/>
        </w:rPr>
      </w:pPr>
      <w:bookmarkStart w:id="16" w:name="_Toc74501849"/>
      <w:r w:rsidRPr="00CD066B">
        <w:rPr>
          <w:sz w:val="22"/>
          <w:szCs w:val="22"/>
          <w:lang w:val="vi-VN"/>
        </w:rPr>
        <w:t>Đăng xuất</w:t>
      </w:r>
      <w:bookmarkEnd w:id="16"/>
    </w:p>
    <w:p w14:paraId="52351D91" w14:textId="5C28B7D8" w:rsidR="00E44C6B" w:rsidRPr="00CD066B" w:rsidRDefault="00E44C6B" w:rsidP="0050282A">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65C02305" w14:textId="1FF61CAC" w:rsidR="00E44C6B" w:rsidRPr="00CD066B" w:rsidRDefault="00E44C6B" w:rsidP="0050282A">
      <w:pPr>
        <w:pStyle w:val="Bulletpoint"/>
      </w:pPr>
      <w:r w:rsidRPr="00CD066B">
        <w:t xml:space="preserve">Đăng xuất khỏi hệ thống </w:t>
      </w:r>
    </w:p>
    <w:p w14:paraId="45F82BCD" w14:textId="2F94AB53" w:rsidR="00E44C6B" w:rsidRPr="0050282A" w:rsidRDefault="00E44C6B" w:rsidP="0050282A">
      <w:pPr>
        <w:pStyle w:val="Bulletpoint"/>
      </w:pPr>
      <w:r w:rsidRPr="00CD066B">
        <w:t>Hiện lại bảng đăng nhập</w:t>
      </w:r>
    </w:p>
    <w:p w14:paraId="1EF83252" w14:textId="77777777" w:rsidR="0050282A" w:rsidRDefault="00E44C6B" w:rsidP="0050282A">
      <w:pPr>
        <w:pStyle w:val="Shortsectiontitle"/>
      </w:pPr>
      <w:r w:rsidRPr="00CD066B">
        <w:lastRenderedPageBreak/>
        <w:t>Đối tượng sử dụng:</w:t>
      </w:r>
    </w:p>
    <w:p w14:paraId="27A866F2" w14:textId="4538CC40" w:rsidR="00E44C6B" w:rsidRPr="00104576" w:rsidRDefault="00E44C6B" w:rsidP="00EA1B8F">
      <w:pPr>
        <w:pStyle w:val="Shortsectionsubtitle"/>
        <w:rPr>
          <w:lang w:val="vi-VN"/>
        </w:rPr>
      </w:pPr>
      <w:r w:rsidRPr="00104576">
        <w:rPr>
          <w:lang w:val="vi-VN"/>
        </w:rPr>
        <w:t xml:space="preserve">Nhân viên và trưởng phòng dùng để đăng </w:t>
      </w:r>
      <w:r w:rsidR="00F55FFA" w:rsidRPr="00104576">
        <w:rPr>
          <w:lang w:val="vi-VN"/>
        </w:rPr>
        <w:t>xuất</w:t>
      </w:r>
      <w:r w:rsidRPr="00104576">
        <w:rPr>
          <w:lang w:val="vi-VN"/>
        </w:rPr>
        <w:t xml:space="preserve"> hệ thống</w:t>
      </w:r>
      <w:r w:rsidR="00F55FFA" w:rsidRPr="00104576">
        <w:rPr>
          <w:lang w:val="vi-VN"/>
        </w:rPr>
        <w:t xml:space="preserve"> khi không cần xử dụng phần mềm</w:t>
      </w:r>
      <w:r w:rsidRPr="00104576">
        <w:rPr>
          <w:lang w:val="vi-VN"/>
        </w:rPr>
        <w:t>.</w:t>
      </w:r>
    </w:p>
    <w:p w14:paraId="2F0091F6" w14:textId="5696BFA2" w:rsidR="00EA1B8F" w:rsidRDefault="00EA1B8F" w:rsidP="00715A52">
      <w:pPr>
        <w:pStyle w:val="NoSpacing"/>
        <w:rPr>
          <w:lang w:val="vi-VN"/>
        </w:rPr>
      </w:pPr>
    </w:p>
    <w:p w14:paraId="704299A4" w14:textId="77777777" w:rsidR="00715A52" w:rsidRPr="00104576" w:rsidRDefault="00715A52" w:rsidP="00715A52">
      <w:pPr>
        <w:pStyle w:val="NoSpacing"/>
        <w:rPr>
          <w:lang w:val="vi-VN"/>
        </w:rPr>
      </w:pPr>
    </w:p>
    <w:p w14:paraId="61550BCD" w14:textId="34053F26" w:rsidR="00A74FDD" w:rsidRPr="00CD066B" w:rsidRDefault="00397611" w:rsidP="007E6D01">
      <w:pPr>
        <w:pStyle w:val="Heading3"/>
        <w:rPr>
          <w:sz w:val="22"/>
          <w:szCs w:val="22"/>
          <w:lang w:val="vi-VN"/>
        </w:rPr>
      </w:pPr>
      <w:bookmarkStart w:id="17" w:name="_Toc74501850"/>
      <w:r w:rsidRPr="00CD066B">
        <w:rPr>
          <w:sz w:val="22"/>
          <w:szCs w:val="22"/>
          <w:lang w:val="vi-VN"/>
        </w:rPr>
        <w:t>Đổi mật khẩu</w:t>
      </w:r>
      <w:bookmarkEnd w:id="17"/>
    </w:p>
    <w:p w14:paraId="67147437" w14:textId="77777777" w:rsidR="00EA1B8F" w:rsidRDefault="00E44C6B" w:rsidP="00EA1B8F">
      <w:pPr>
        <w:pStyle w:val="Shortsectiontitle"/>
      </w:pPr>
      <w:r w:rsidRPr="00CD066B">
        <w:t>Mô tả chức năng:</w:t>
      </w:r>
    </w:p>
    <w:p w14:paraId="66908ADE" w14:textId="3DC26E76" w:rsidR="00E44C6B" w:rsidRPr="00104576" w:rsidRDefault="00E44C6B" w:rsidP="00EA1B8F">
      <w:pPr>
        <w:pStyle w:val="Shortsectionsubtitle"/>
        <w:rPr>
          <w:lang w:val="vi-VN"/>
        </w:rPr>
      </w:pPr>
      <w:r w:rsidRPr="00104576">
        <w:rPr>
          <w:lang w:val="vi-VN"/>
        </w:rPr>
        <w:t xml:space="preserve">Chức năng đổi mật khẩu được sử dụng để </w:t>
      </w:r>
      <w:r w:rsidR="00D40486" w:rsidRPr="00104576">
        <w:rPr>
          <w:lang w:val="vi-VN"/>
        </w:rPr>
        <w:t>đổi mật khẩu</w:t>
      </w:r>
      <w:r w:rsidRPr="00104576">
        <w:rPr>
          <w:lang w:val="vi-VN"/>
        </w:rPr>
        <w:t>. Yêu cầu của chức năng:</w:t>
      </w:r>
    </w:p>
    <w:p w14:paraId="522C4A4D" w14:textId="4F338903" w:rsidR="00E44C6B" w:rsidRPr="00CD066B" w:rsidRDefault="00D40486" w:rsidP="00EA1B8F">
      <w:pPr>
        <w:pStyle w:val="Bulletpoint"/>
      </w:pPr>
      <w:r w:rsidRPr="00CD066B">
        <w:t>Mật khẩu mới được cập nhật vào hệ thông</w:t>
      </w:r>
    </w:p>
    <w:p w14:paraId="78811BDB" w14:textId="2F04EC07" w:rsidR="00C86B99" w:rsidRPr="00EA1B8F" w:rsidRDefault="00D40486" w:rsidP="00EA1B8F">
      <w:pPr>
        <w:pStyle w:val="Bulletpoint"/>
      </w:pPr>
      <w:r w:rsidRPr="00CD066B">
        <w:t>Lần đăng nhập tiếp theo phải sử dụng mật khẩu mới</w:t>
      </w:r>
    </w:p>
    <w:p w14:paraId="47F8399A" w14:textId="77777777" w:rsidR="00EA1B8F" w:rsidRDefault="00E44C6B" w:rsidP="00EA1B8F">
      <w:pPr>
        <w:pStyle w:val="Shortsectiontitle"/>
      </w:pPr>
      <w:r w:rsidRPr="00CD066B">
        <w:t>Dữ liệu liên quan:</w:t>
      </w:r>
    </w:p>
    <w:p w14:paraId="027AA7B3" w14:textId="206B1B04" w:rsidR="00E44C6B" w:rsidRPr="00CD066B" w:rsidRDefault="00E44C6B" w:rsidP="00EA1B8F">
      <w:pPr>
        <w:pStyle w:val="Shortsectionsubtitle"/>
      </w:pPr>
      <w:r w:rsidRPr="00CD066B">
        <w:t xml:space="preserve">Sử dụng thông tin nhân viên: </w:t>
      </w:r>
    </w:p>
    <w:p w14:paraId="3680309B" w14:textId="77777777" w:rsidR="00E44C6B" w:rsidRPr="00CD066B" w:rsidRDefault="00E44C6B" w:rsidP="00EA1B8F">
      <w:pPr>
        <w:pStyle w:val="Bulletpoint"/>
      </w:pPr>
      <w:r w:rsidRPr="00CD066B">
        <w:t>Mã nhân viên (dùng để đăng nhập)</w:t>
      </w:r>
    </w:p>
    <w:p w14:paraId="218800E2" w14:textId="71B8BB54" w:rsidR="00D40486" w:rsidRPr="00EA1B8F" w:rsidRDefault="00E44C6B" w:rsidP="00EA1B8F">
      <w:pPr>
        <w:pStyle w:val="Bulletpoint"/>
      </w:pPr>
      <w:r w:rsidRPr="00CD066B">
        <w:t>Mật khẩu</w:t>
      </w:r>
    </w:p>
    <w:p w14:paraId="2129A6FF" w14:textId="77777777" w:rsidR="00EA1B8F" w:rsidRDefault="00E44C6B" w:rsidP="00EA1B8F">
      <w:pPr>
        <w:pStyle w:val="Shortsectiontitle"/>
      </w:pPr>
      <w:r w:rsidRPr="00CD066B">
        <w:t>Đối tượng sử dụng:</w:t>
      </w:r>
    </w:p>
    <w:p w14:paraId="23239888" w14:textId="36D62B16" w:rsidR="0038742D" w:rsidRPr="00104576" w:rsidRDefault="00E44C6B" w:rsidP="00EA1B8F">
      <w:pPr>
        <w:pStyle w:val="Shortsectionsubtitle"/>
        <w:rPr>
          <w:lang w:val="vi-VN"/>
        </w:rPr>
      </w:pPr>
      <w:r w:rsidRPr="00104576">
        <w:rPr>
          <w:lang w:val="vi-VN"/>
        </w:rPr>
        <w:t xml:space="preserve">Nhân viên và trưởng phòng dùng để </w:t>
      </w:r>
      <w:r w:rsidR="00BE7E0A" w:rsidRPr="00104576">
        <w:rPr>
          <w:lang w:val="vi-VN"/>
        </w:rPr>
        <w:t>đổi mật khẩu</w:t>
      </w:r>
      <w:r w:rsidRPr="00104576">
        <w:rPr>
          <w:lang w:val="vi-VN"/>
        </w:rPr>
        <w:t>.</w:t>
      </w:r>
    </w:p>
    <w:p w14:paraId="6AFCAEE3" w14:textId="1B99C157" w:rsidR="00C33311" w:rsidRDefault="00C33311" w:rsidP="00715A52">
      <w:pPr>
        <w:pStyle w:val="NoSpacing"/>
        <w:rPr>
          <w:lang w:val="vi-VN"/>
        </w:rPr>
      </w:pPr>
    </w:p>
    <w:p w14:paraId="749AF235" w14:textId="77777777" w:rsidR="00715A52" w:rsidRDefault="00715A52" w:rsidP="00715A52">
      <w:pPr>
        <w:pStyle w:val="NoSpacing"/>
        <w:rPr>
          <w:lang w:val="vi-VN"/>
        </w:rPr>
      </w:pPr>
    </w:p>
    <w:p w14:paraId="485456BE" w14:textId="1F7609DA" w:rsidR="00E44C6B" w:rsidRDefault="00A565EC" w:rsidP="00A565EC">
      <w:pPr>
        <w:pStyle w:val="Heading2"/>
        <w:rPr>
          <w:sz w:val="24"/>
          <w:szCs w:val="24"/>
          <w:lang w:val="vi-VN"/>
        </w:rPr>
      </w:pPr>
      <w:bookmarkStart w:id="18" w:name="_Toc74501851"/>
      <w:r w:rsidRPr="00CD066B">
        <w:rPr>
          <w:sz w:val="24"/>
          <w:szCs w:val="24"/>
          <w:lang w:val="vi-VN"/>
        </w:rPr>
        <w:t>Sơ đồ triển khai và yêu cầu hệ thống</w:t>
      </w:r>
      <w:bookmarkEnd w:id="18"/>
    </w:p>
    <w:p w14:paraId="66425B1B" w14:textId="77777777"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sinh viên</w:t>
      </w:r>
      <w:r w:rsidRPr="00CD066B">
        <w:rPr>
          <w:sz w:val="21"/>
          <w:szCs w:val="21"/>
          <w:lang w:val="vi-VN"/>
        </w:rPr>
        <w:t xml:space="preserve"> 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65E03AA6" w14:textId="6F7E2A9B" w:rsidR="005218A5" w:rsidRDefault="005218A5" w:rsidP="00EE1474">
      <w:pPr>
        <w:jc w:val="center"/>
      </w:pPr>
      <w:r w:rsidRPr="005218A5">
        <w:rPr>
          <w:noProof/>
          <w:lang w:eastAsia="en-US"/>
        </w:rPr>
        <w:drawing>
          <wp:inline distT="0" distB="0" distL="0" distR="0" wp14:anchorId="3612D39B" wp14:editId="0D3A6EB3">
            <wp:extent cx="4460400" cy="3160800"/>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0400" cy="3160800"/>
                    </a:xfrm>
                    <a:prstGeom prst="rect">
                      <a:avLst/>
                    </a:prstGeom>
                    <a:noFill/>
                    <a:ln>
                      <a:noFill/>
                    </a:ln>
                  </pic:spPr>
                </pic:pic>
              </a:graphicData>
            </a:graphic>
          </wp:inline>
        </w:drawing>
      </w:r>
    </w:p>
    <w:p w14:paraId="52C4F2B7" w14:textId="77777777" w:rsidR="005218A5" w:rsidRPr="00EE1474" w:rsidRDefault="005218A5" w:rsidP="00EE1474">
      <w:pPr>
        <w:jc w:val="center"/>
        <w:rPr>
          <w:lang w:val="vi-VN"/>
        </w:rPr>
      </w:pPr>
    </w:p>
    <w:p w14:paraId="1EBB29AC" w14:textId="77777777" w:rsidR="00715A52" w:rsidRDefault="00715A52">
      <w:pPr>
        <w:rPr>
          <w:rFonts w:asciiTheme="majorHAnsi" w:eastAsiaTheme="majorEastAsia" w:hAnsiTheme="majorHAnsi" w:cstheme="majorBidi"/>
          <w:b/>
          <w:smallCaps/>
          <w:color w:val="0D5571" w:themeColor="accent1" w:themeShade="7F"/>
          <w:lang w:val="vi-VN"/>
        </w:rPr>
      </w:pPr>
      <w:r>
        <w:rPr>
          <w:lang w:val="vi-VN"/>
        </w:rPr>
        <w:br w:type="page"/>
      </w:r>
    </w:p>
    <w:p w14:paraId="29B1D8B3" w14:textId="3753A3AE" w:rsidR="00A565EC" w:rsidRPr="00CD066B" w:rsidRDefault="00A565EC" w:rsidP="00A565EC">
      <w:pPr>
        <w:pStyle w:val="Heading3"/>
        <w:rPr>
          <w:sz w:val="22"/>
          <w:szCs w:val="22"/>
          <w:lang w:val="vi-VN"/>
        </w:rPr>
      </w:pPr>
      <w:bookmarkStart w:id="19" w:name="_Toc74501852"/>
      <w:r w:rsidRPr="00CD066B">
        <w:rPr>
          <w:sz w:val="22"/>
          <w:szCs w:val="22"/>
          <w:lang w:val="vi-VN"/>
        </w:rPr>
        <w:lastRenderedPageBreak/>
        <w:t>Sơ đồ triển khai</w:t>
      </w:r>
      <w:bookmarkEnd w:id="19"/>
    </w:p>
    <w:p w14:paraId="543FD8F6" w14:textId="60AF0E17" w:rsidR="0038742D" w:rsidRDefault="0038742D" w:rsidP="00CD066B">
      <w:pPr>
        <w:jc w:val="center"/>
        <w:rPr>
          <w:lang w:val="vi-VN"/>
        </w:rPr>
      </w:pPr>
    </w:p>
    <w:p w14:paraId="36BC73CE" w14:textId="6A51D623" w:rsidR="005218A5" w:rsidRPr="006D46F5" w:rsidRDefault="000B01EC" w:rsidP="00CD066B">
      <w:pPr>
        <w:jc w:val="center"/>
        <w:rPr>
          <w:lang w:val="en-CA"/>
        </w:rPr>
      </w:pPr>
      <w:r w:rsidRPr="000B01EC">
        <w:rPr>
          <w:noProof/>
          <w:lang w:eastAsia="en-US"/>
        </w:rPr>
        <w:drawing>
          <wp:inline distT="0" distB="0" distL="0" distR="0" wp14:anchorId="24BCF564" wp14:editId="7E49C8ED">
            <wp:extent cx="4374000" cy="1944000"/>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4000" cy="1944000"/>
                    </a:xfrm>
                    <a:prstGeom prst="rect">
                      <a:avLst/>
                    </a:prstGeom>
                    <a:noFill/>
                    <a:ln>
                      <a:noFill/>
                    </a:ln>
                  </pic:spPr>
                </pic:pic>
              </a:graphicData>
            </a:graphic>
          </wp:inline>
        </w:drawing>
      </w:r>
    </w:p>
    <w:p w14:paraId="40884B3B" w14:textId="15B579E2" w:rsidR="005218A5" w:rsidRDefault="005218A5" w:rsidP="00715A52">
      <w:pPr>
        <w:pStyle w:val="NoSpacing"/>
        <w:rPr>
          <w:lang w:val="vi-VN"/>
        </w:rPr>
      </w:pPr>
    </w:p>
    <w:p w14:paraId="6E11970F" w14:textId="77777777" w:rsidR="00715A52" w:rsidRPr="00CD066B" w:rsidRDefault="00715A52" w:rsidP="00715A52">
      <w:pPr>
        <w:pStyle w:val="NoSpacing"/>
        <w:rPr>
          <w:lang w:val="vi-VN"/>
        </w:rPr>
      </w:pPr>
    </w:p>
    <w:p w14:paraId="70B94EDD" w14:textId="2E462680" w:rsidR="00A565EC" w:rsidRPr="00CD066B" w:rsidRDefault="00A565EC" w:rsidP="00A565EC">
      <w:pPr>
        <w:pStyle w:val="Heading3"/>
        <w:rPr>
          <w:sz w:val="22"/>
          <w:szCs w:val="22"/>
          <w:lang w:val="vi-VN"/>
        </w:rPr>
      </w:pPr>
      <w:bookmarkStart w:id="20" w:name="_Toc74501853"/>
      <w:r w:rsidRPr="00CD066B">
        <w:rPr>
          <w:sz w:val="22"/>
          <w:szCs w:val="22"/>
          <w:lang w:val="vi-VN"/>
        </w:rPr>
        <w:t>Yêu cầu hệ thống</w:t>
      </w:r>
      <w:bookmarkEnd w:id="20"/>
      <w:r w:rsidR="0038742D" w:rsidRPr="00CD066B">
        <w:rPr>
          <w:sz w:val="22"/>
          <w:szCs w:val="22"/>
          <w:lang w:val="vi-VN"/>
        </w:rPr>
        <w:tab/>
      </w: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238216D"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Edusys.</w:t>
      </w:r>
    </w:p>
    <w:p w14:paraId="4E673773" w14:textId="77777777" w:rsidR="000B01EC" w:rsidRDefault="000B01EC">
      <w:pPr>
        <w:rPr>
          <w:sz w:val="21"/>
          <w:szCs w:val="21"/>
          <w:lang w:val="vi-VN"/>
        </w:rPr>
      </w:pPr>
      <w:r w:rsidRPr="008C4CB9">
        <w:rPr>
          <w:lang w:val="vi-VN"/>
        </w:rPr>
        <w:br w:type="page"/>
      </w:r>
    </w:p>
    <w:p w14:paraId="56E30D2C" w14:textId="51756F13" w:rsidR="00A565EC" w:rsidRDefault="00673C85" w:rsidP="000B01EC">
      <w:pPr>
        <w:pStyle w:val="Heading1"/>
        <w:rPr>
          <w:lang w:val="vi-VN"/>
        </w:rPr>
      </w:pPr>
      <w:bookmarkStart w:id="21" w:name="_Toc74501854"/>
      <w:r>
        <w:rPr>
          <w:lang w:val="vi-VN"/>
        </w:rPr>
        <w:lastRenderedPageBreak/>
        <w:t>THIÊT KẾ ỨNG DỤNG</w:t>
      </w:r>
      <w:bookmarkEnd w:id="21"/>
    </w:p>
    <w:p w14:paraId="49EDDB43" w14:textId="1562CE9C" w:rsidR="00673C85" w:rsidRDefault="00673C85" w:rsidP="00673C85">
      <w:pPr>
        <w:pStyle w:val="Heading2"/>
        <w:rPr>
          <w:lang w:val="vi-VN"/>
        </w:rPr>
      </w:pPr>
      <w:bookmarkStart w:id="22" w:name="_Toc74501855"/>
      <w:r>
        <w:rPr>
          <w:lang w:val="vi-VN"/>
        </w:rPr>
        <w:t>Mộ hình công nghệ ứng dụng</w:t>
      </w:r>
      <w:bookmarkEnd w:id="22"/>
    </w:p>
    <w:p w14:paraId="0A9CEA3A" w14:textId="6E7F142F" w:rsidR="006D46F5" w:rsidRDefault="006D46F5" w:rsidP="006D46F5">
      <w:pPr>
        <w:rPr>
          <w:lang w:val="vi-VN"/>
        </w:rPr>
      </w:pPr>
    </w:p>
    <w:p w14:paraId="1C3632A8" w14:textId="078A5BDD" w:rsidR="008C4CB9" w:rsidRDefault="008C4CB9" w:rsidP="006D46F5">
      <w:pPr>
        <w:rPr>
          <w:lang w:val="vi-VN"/>
        </w:rPr>
      </w:pPr>
    </w:p>
    <w:p w14:paraId="61F2D1C6" w14:textId="77777777" w:rsidR="00A8780F"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23" w:name="_Toc74501856"/>
      <w:r>
        <w:rPr>
          <w:lang w:val="vi-VN"/>
        </w:rPr>
        <w:lastRenderedPageBreak/>
        <w:t>Thực thể</w:t>
      </w:r>
      <w:bookmarkEnd w:id="23"/>
    </w:p>
    <w:p w14:paraId="51BBA7B8" w14:textId="1D69CA1D" w:rsidR="00673C85" w:rsidRDefault="00673C85" w:rsidP="00673C85">
      <w:pPr>
        <w:pStyle w:val="Heading3"/>
        <w:rPr>
          <w:lang w:val="vi-VN"/>
        </w:rPr>
      </w:pPr>
      <w:bookmarkStart w:id="24" w:name="_Toc74501857"/>
      <w:r>
        <w:rPr>
          <w:lang w:val="vi-VN"/>
        </w:rPr>
        <w:t>Sơ đồ quan hệ thực thể (ERD)</w:t>
      </w:r>
      <w:bookmarkEnd w:id="24"/>
    </w:p>
    <w:p w14:paraId="0F96D957" w14:textId="16EFC2A1" w:rsidR="00397998" w:rsidRPr="00397998" w:rsidRDefault="00397998" w:rsidP="00C33311">
      <w:pPr>
        <w:pStyle w:val="Shortsectiontitle"/>
      </w:pPr>
      <w:r w:rsidRPr="00397998">
        <w:t xml:space="preserve">Trong hệ thống đã được mô tả trên có các thực thể </w:t>
      </w:r>
      <w:r>
        <w:t>sau:</w:t>
      </w:r>
    </w:p>
    <w:p w14:paraId="291CAA82" w14:textId="7B52D1C0" w:rsidR="00397998" w:rsidRPr="00397998" w:rsidRDefault="00153714" w:rsidP="00C33311">
      <w:pPr>
        <w:pStyle w:val="Bulletpoint"/>
      </w:pPr>
      <w:r>
        <w:rPr>
          <w:b/>
          <w:bCs/>
        </w:rPr>
        <w:t>Chuyên Đề</w:t>
      </w:r>
      <w:r w:rsidR="00397998" w:rsidRPr="00397998">
        <w:rPr>
          <w:b/>
          <w:bCs/>
        </w:rPr>
        <w:t>:</w:t>
      </w:r>
      <w:r w:rsidR="00397998" w:rsidRPr="00397998">
        <w:t xml:space="preserve"> </w:t>
      </w:r>
      <w:r w:rsidR="004D694B">
        <w:t>Q</w:t>
      </w:r>
      <w:r w:rsidR="00397998" w:rsidRPr="00397998">
        <w:t>uản lý</w:t>
      </w:r>
      <w:r w:rsidR="004D694B">
        <w:t xml:space="preserve"> các</w:t>
      </w:r>
      <w:r w:rsidR="00397998" w:rsidRPr="00397998">
        <w:t xml:space="preserve"> </w:t>
      </w:r>
      <w:r>
        <w:t>Chuyên Đề</w:t>
      </w:r>
      <w:r w:rsidR="00397998" w:rsidRPr="00397998">
        <w:t xml:space="preserve"> đào tạo ngắn </w:t>
      </w:r>
      <w:r w:rsidR="004D694B">
        <w:t>hạn.</w:t>
      </w:r>
    </w:p>
    <w:p w14:paraId="097298B9" w14:textId="795EBE08" w:rsidR="00397998" w:rsidRPr="00397998" w:rsidRDefault="00153714" w:rsidP="00C33311">
      <w:pPr>
        <w:pStyle w:val="Bulletpoint"/>
      </w:pPr>
      <w:r>
        <w:rPr>
          <w:b/>
          <w:bCs/>
        </w:rPr>
        <w:t xml:space="preserve">Khóa Học </w:t>
      </w:r>
      <w:r w:rsidR="00D343DA">
        <w:rPr>
          <w:b/>
          <w:bCs/>
        </w:rPr>
        <w:t xml:space="preserve"> </w:t>
      </w:r>
      <w:r w:rsidR="00397998" w:rsidRPr="00397998">
        <w:rPr>
          <w:b/>
          <w:bCs/>
        </w:rPr>
        <w:t>:</w:t>
      </w:r>
      <w:r w:rsidR="00397998" w:rsidRPr="00397998">
        <w:t xml:space="preserve"> </w:t>
      </w:r>
      <w:r w:rsidR="004D694B">
        <w:t>Q</w:t>
      </w:r>
      <w:r w:rsidR="00397998" w:rsidRPr="00397998">
        <w:t xml:space="preserve">uản lý thông </w:t>
      </w:r>
      <w:r w:rsidR="004D694B">
        <w:t>tin các</w:t>
      </w:r>
      <w:r w:rsidR="00397998" w:rsidRPr="00397998">
        <w:t xml:space="preserve"> </w:t>
      </w:r>
      <w:r>
        <w:t xml:space="preserve">Khóa Học </w:t>
      </w:r>
      <w:r w:rsidR="00D343DA">
        <w:t xml:space="preserve"> </w:t>
      </w:r>
      <w:r w:rsidR="00397998" w:rsidRPr="00397998">
        <w:t xml:space="preserve"> được tạo ra từ </w:t>
      </w:r>
      <w:r>
        <w:t>Chuyên Đề</w:t>
      </w:r>
      <w:r w:rsidR="00397998" w:rsidRPr="00397998">
        <w:t xml:space="preserve">. </w:t>
      </w:r>
      <w:r w:rsidR="004D694B">
        <w:t>M</w:t>
      </w:r>
      <w:r w:rsidR="00397998" w:rsidRPr="00397998">
        <w:t xml:space="preserve">ỗi </w:t>
      </w:r>
      <w:r>
        <w:t>Chuyên Đề</w:t>
      </w:r>
      <w:r w:rsidR="00397998" w:rsidRPr="00397998">
        <w:t xml:space="preserve"> có</w:t>
      </w:r>
      <w:r w:rsidR="00397998">
        <w:t xml:space="preserve"> </w:t>
      </w:r>
      <w:r w:rsidR="00397998" w:rsidRPr="00397998">
        <w:t>thể</w:t>
      </w:r>
      <w:r w:rsidR="004D694B">
        <w:t xml:space="preserve"> được dùng để</w:t>
      </w:r>
      <w:r w:rsidR="00397998" w:rsidRPr="00397998">
        <w:t xml:space="preserve"> tạo ra nhiều </w:t>
      </w:r>
      <w:r>
        <w:t xml:space="preserve">Khóa Học </w:t>
      </w:r>
      <w:r w:rsidR="00D343DA">
        <w:t xml:space="preserve"> </w:t>
      </w:r>
      <w:r w:rsidR="004D694B">
        <w:t>.</w:t>
      </w:r>
    </w:p>
    <w:p w14:paraId="0C59A01E" w14:textId="7D2576CB" w:rsidR="00397998" w:rsidRPr="00397998" w:rsidRDefault="00153714" w:rsidP="00C33311">
      <w:pPr>
        <w:pStyle w:val="Bulletpoint"/>
      </w:pPr>
      <w:r>
        <w:rPr>
          <w:b/>
          <w:bCs/>
        </w:rPr>
        <w:t>Người Học</w:t>
      </w:r>
      <w:r w:rsidR="00397998" w:rsidRPr="00397998">
        <w:rPr>
          <w:b/>
          <w:bCs/>
        </w:rPr>
        <w:t>:</w:t>
      </w:r>
      <w:r w:rsidR="00397998" w:rsidRPr="00397998">
        <w:t xml:space="preserve"> </w:t>
      </w:r>
      <w:r w:rsidR="004D694B">
        <w:t>Q</w:t>
      </w:r>
      <w:r w:rsidR="00397998" w:rsidRPr="00397998">
        <w:t>uản lý thông tin của</w:t>
      </w:r>
      <w:r w:rsidR="004D694B">
        <w:t xml:space="preserve"> những</w:t>
      </w:r>
      <w:r w:rsidR="00397998" w:rsidRPr="00397998">
        <w:t xml:space="preserve"> người đăng ký </w:t>
      </w:r>
      <w:r w:rsidR="004D694B">
        <w:t>học.</w:t>
      </w:r>
    </w:p>
    <w:p w14:paraId="3995D1F2" w14:textId="0FD1ACF7" w:rsidR="00397998" w:rsidRPr="00397998" w:rsidRDefault="00153714" w:rsidP="00C33311">
      <w:pPr>
        <w:pStyle w:val="Bulletpoint"/>
      </w:pPr>
      <w:r>
        <w:rPr>
          <w:b/>
          <w:bCs/>
        </w:rPr>
        <w:t>Học Viên</w:t>
      </w:r>
      <w:r w:rsidR="00397998" w:rsidRPr="00397998">
        <w:rPr>
          <w:b/>
          <w:bCs/>
        </w:rPr>
        <w:t>:</w:t>
      </w:r>
      <w:r w:rsidR="00397998" w:rsidRPr="00397998">
        <w:t xml:space="preserve"> </w:t>
      </w:r>
      <w:r w:rsidR="004D694B">
        <w:t xml:space="preserve">Quản lý thông tin các </w:t>
      </w:r>
      <w:r>
        <w:t xml:space="preserve">Khóa Học </w:t>
      </w:r>
      <w:r w:rsidR="00D343DA">
        <w:t xml:space="preserve"> </w:t>
      </w:r>
      <w:r w:rsidR="004D694B">
        <w:t xml:space="preserve"> </w:t>
      </w:r>
      <w:r w:rsidR="004D694B" w:rsidRPr="004D694B">
        <w:t xml:space="preserve">của </w:t>
      </w:r>
      <w:r>
        <w:t>Học Viên</w:t>
      </w:r>
      <w:r w:rsidR="004D694B" w:rsidRPr="004D694B">
        <w:t xml:space="preserve">. </w:t>
      </w:r>
      <w:r>
        <w:t>Học Viên</w:t>
      </w:r>
      <w:r w:rsidR="00D343DA">
        <w:t xml:space="preserve"> </w:t>
      </w:r>
      <w:r w:rsidR="00397998" w:rsidRPr="004D694B">
        <w:t xml:space="preserve">là </w:t>
      </w:r>
      <w:r>
        <w:t>Người Học</w:t>
      </w:r>
      <w:r w:rsidR="00397998" w:rsidRPr="004D694B">
        <w:t xml:space="preserve"> đăng</w:t>
      </w:r>
      <w:r w:rsidR="00397998" w:rsidRPr="00397998">
        <w:t xml:space="preserve"> ký học </w:t>
      </w:r>
      <w:r>
        <w:t>Chuyên Đề</w:t>
      </w:r>
      <w:r w:rsidR="00397998" w:rsidRPr="00397998">
        <w:t xml:space="preserve">. Mỗi </w:t>
      </w:r>
      <w:r>
        <w:t>Học Viên</w:t>
      </w:r>
      <w:r w:rsidR="00D343DA">
        <w:t xml:space="preserve"> </w:t>
      </w:r>
      <w:r w:rsidR="00397998" w:rsidRPr="00397998">
        <w:t>có thể đăng ký học nhiều</w:t>
      </w:r>
      <w:r w:rsidR="00397998">
        <w:t xml:space="preserve"> </w:t>
      </w:r>
      <w:r>
        <w:t>Chuyên Đề</w:t>
      </w:r>
      <w:r w:rsidR="00397998" w:rsidRPr="00397998">
        <w:t xml:space="preserve"> khác nhau mà không cần phải nhập lại.</w:t>
      </w:r>
    </w:p>
    <w:p w14:paraId="07D2D910" w14:textId="1ABEC84F" w:rsidR="00397998" w:rsidRPr="00397998" w:rsidRDefault="00397998" w:rsidP="00C33311">
      <w:pPr>
        <w:pStyle w:val="Bulletpoint"/>
      </w:pPr>
      <w:r w:rsidRPr="00397998">
        <w:rPr>
          <w:b/>
          <w:bCs/>
        </w:rPr>
        <w:t>Nhân viên:</w:t>
      </w:r>
      <w:r w:rsidR="004D694B">
        <w:t xml:space="preserve"> Quản lý thông tin những </w:t>
      </w:r>
      <w:r w:rsidRPr="00397998">
        <w:t xml:space="preserve">người quản </w:t>
      </w:r>
      <w:r w:rsidR="004D694B">
        <w:t>trị.</w:t>
      </w:r>
      <w:r w:rsidRPr="00397998">
        <w:t xml:space="preserve"> </w:t>
      </w:r>
      <w:r w:rsidR="004D694B">
        <w:t>Chứa</w:t>
      </w:r>
      <w:r w:rsidRPr="00397998">
        <w:t xml:space="preserve"> thông tin đăng nhập đồng thời</w:t>
      </w:r>
      <w:r w:rsidR="004D694B">
        <w:t xml:space="preserve"> dùng để</w:t>
      </w:r>
      <w:r w:rsidRPr="00397998">
        <w:t xml:space="preserve"> ghi nhận mỗi khi nhân</w:t>
      </w:r>
      <w:r>
        <w:t xml:space="preserve"> </w:t>
      </w:r>
      <w:r w:rsidRPr="00397998">
        <w:t xml:space="preserve">viên tạo </w:t>
      </w:r>
      <w:r w:rsidR="00153714">
        <w:t>Người Học</w:t>
      </w:r>
      <w:r w:rsidRPr="00397998">
        <w:t xml:space="preserve"> mới hoặc </w:t>
      </w:r>
      <w:r w:rsidR="00153714">
        <w:t xml:space="preserve">Khóa Học </w:t>
      </w:r>
      <w:r w:rsidR="00D343DA">
        <w:t xml:space="preserve"> </w:t>
      </w:r>
      <w:r w:rsidRPr="00397998">
        <w:t xml:space="preserve"> mới. </w:t>
      </w:r>
    </w:p>
    <w:p w14:paraId="7E7B74C0" w14:textId="5C0BC2E9" w:rsidR="00397998" w:rsidRDefault="00397998" w:rsidP="00C33311">
      <w:pPr>
        <w:pStyle w:val="Shortsectiontitle"/>
      </w:pPr>
      <w:r w:rsidRPr="00397998">
        <w:t>Sau khi phân tích có thể thấy các thực thể có mối quan hệ với nhau như sơ đồ ERD sau</w:t>
      </w:r>
    </w:p>
    <w:p w14:paraId="4A413A4A" w14:textId="009273F0"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27B97986" w:rsidR="000D4938" w:rsidRDefault="007030A7" w:rsidP="001210AD">
      <w:pPr>
        <w:jc w:val="center"/>
      </w:pPr>
      <w:r>
        <w:object w:dxaOrig="10755" w:dyaOrig="7291" w14:anchorId="0841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326.45pt" o:ole="">
            <v:imagedata r:id="rId25" o:title=""/>
          </v:shape>
          <o:OLEObject Type="Embed" ProgID="Visio.Drawing.15" ShapeID="_x0000_i1025" DrawAspect="Content" ObjectID="_1689251531" r:id="rId26"/>
        </w:object>
      </w:r>
      <w:r w:rsidR="000D4938">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1F9DA0E6" w:rsidR="001210AD" w:rsidRPr="003F5CE0" w:rsidRDefault="007030A7" w:rsidP="00A50486">
      <w:pPr>
        <w:rPr>
          <w:lang w:val="en-CA"/>
        </w:rPr>
      </w:pPr>
      <w:r>
        <w:object w:dxaOrig="11070" w:dyaOrig="13500" w14:anchorId="48A9EAF7">
          <v:shape id="_x0000_i1026" type="#_x0000_t75" style="width:481.45pt;height:587.05pt" o:ole="">
            <v:imagedata r:id="rId27" o:title=""/>
          </v:shape>
          <o:OLEObject Type="Embed" ProgID="Visio.Drawing.15" ShapeID="_x0000_i1026" DrawAspect="Content" ObjectID="_1689251532" r:id="rId28"/>
        </w:object>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0AE0588A" w14:textId="32ADB32E" w:rsidR="00673C85" w:rsidRDefault="00673C85" w:rsidP="00673C85">
      <w:pPr>
        <w:pStyle w:val="Heading3"/>
        <w:rPr>
          <w:lang w:val="vi-VN"/>
        </w:rPr>
      </w:pPr>
      <w:bookmarkStart w:id="25" w:name="_Toc74501858"/>
      <w:r>
        <w:rPr>
          <w:lang w:val="vi-VN"/>
        </w:rPr>
        <w:lastRenderedPageBreak/>
        <w:t>Chi tiết thực thể</w:t>
      </w:r>
      <w:bookmarkEnd w:id="25"/>
    </w:p>
    <w:p w14:paraId="76CD055E" w14:textId="4767A14C" w:rsidR="00673C85" w:rsidRDefault="00673C85" w:rsidP="00673C85">
      <w:pPr>
        <w:pStyle w:val="Heading4"/>
        <w:rPr>
          <w:rFonts w:asciiTheme="minorHAnsi" w:hAnsiTheme="minorHAnsi"/>
          <w:lang w:val="vi-VN"/>
        </w:rPr>
      </w:pPr>
      <w:r>
        <w:rPr>
          <w:lang w:val="vi-VN"/>
        </w:rPr>
        <w:t>Thực thể Nhân viên</w:t>
      </w:r>
    </w:p>
    <w:p w14:paraId="41117D15" w14:textId="14512560" w:rsidR="000025D7" w:rsidRDefault="00366453" w:rsidP="00C33311">
      <w:pPr>
        <w:pStyle w:val="Shortsectiontitle"/>
      </w:pPr>
      <w:r>
        <w:t>Bảng NHANVIEN lưu thông tin nhân viên phòng đào tạo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62C7A5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99BE20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C3B839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2233BED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33BE0045" w14:textId="77777777" w:rsidTr="00252D5A">
        <w:trPr>
          <w:trHeight w:val="330"/>
          <w:jc w:val="center"/>
        </w:trPr>
        <w:tc>
          <w:tcPr>
            <w:tcW w:w="2100" w:type="dxa"/>
            <w:noWrap/>
            <w:hideMark/>
          </w:tcPr>
          <w:p w14:paraId="635F60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D0823D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C52E8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w:t>
            </w:r>
          </w:p>
        </w:tc>
      </w:tr>
      <w:tr w:rsidR="00252D5A" w:rsidRPr="00252D5A" w14:paraId="0A9942CA" w14:textId="77777777" w:rsidTr="00252D5A">
        <w:trPr>
          <w:trHeight w:val="315"/>
          <w:jc w:val="center"/>
        </w:trPr>
        <w:tc>
          <w:tcPr>
            <w:tcW w:w="2100" w:type="dxa"/>
            <w:noWrap/>
            <w:hideMark/>
          </w:tcPr>
          <w:p w14:paraId="1B1D3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TKHAU</w:t>
            </w:r>
          </w:p>
        </w:tc>
        <w:tc>
          <w:tcPr>
            <w:tcW w:w="1960" w:type="dxa"/>
            <w:noWrap/>
            <w:hideMark/>
          </w:tcPr>
          <w:p w14:paraId="4AF27A0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34148F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ật khẩu đăng nhập</w:t>
            </w:r>
          </w:p>
        </w:tc>
      </w:tr>
      <w:tr w:rsidR="00252D5A" w:rsidRPr="00252D5A" w14:paraId="2B0EED5D" w14:textId="77777777" w:rsidTr="00252D5A">
        <w:trPr>
          <w:trHeight w:val="315"/>
          <w:jc w:val="center"/>
        </w:trPr>
        <w:tc>
          <w:tcPr>
            <w:tcW w:w="2100" w:type="dxa"/>
            <w:noWrap/>
            <w:hideMark/>
          </w:tcPr>
          <w:p w14:paraId="34A3FA0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11BCA72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0D665D1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133B95D1" w14:textId="77777777" w:rsidTr="00252D5A">
        <w:trPr>
          <w:trHeight w:val="315"/>
          <w:jc w:val="center"/>
        </w:trPr>
        <w:tc>
          <w:tcPr>
            <w:tcW w:w="2100" w:type="dxa"/>
            <w:noWrap/>
            <w:hideMark/>
          </w:tcPr>
          <w:p w14:paraId="76B4DBB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TRO</w:t>
            </w:r>
          </w:p>
        </w:tc>
        <w:tc>
          <w:tcPr>
            <w:tcW w:w="1960" w:type="dxa"/>
            <w:noWrap/>
            <w:hideMark/>
          </w:tcPr>
          <w:p w14:paraId="135E71B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293C8EB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 trò người quản trị</w:t>
            </w:r>
          </w:p>
        </w:tc>
      </w:tr>
    </w:tbl>
    <w:p w14:paraId="08138016" w14:textId="29E76298" w:rsidR="000025D7" w:rsidRDefault="000025D7" w:rsidP="00804715">
      <w:pPr>
        <w:pStyle w:val="NoSpacing"/>
      </w:pPr>
    </w:p>
    <w:p w14:paraId="2CBE2C26" w14:textId="77777777" w:rsidR="00804715" w:rsidRPr="000025D7" w:rsidRDefault="00804715" w:rsidP="00804715">
      <w:pPr>
        <w:pStyle w:val="NoSpacing"/>
      </w:pPr>
    </w:p>
    <w:p w14:paraId="32D9E01C" w14:textId="6B2C0FEE" w:rsidR="00673C85" w:rsidRDefault="00673C85" w:rsidP="00673C85">
      <w:pPr>
        <w:pStyle w:val="Heading4"/>
        <w:rPr>
          <w:rFonts w:asciiTheme="minorHAnsi" w:hAnsiTheme="minorHAnsi"/>
          <w:lang w:val="vi-VN"/>
        </w:rPr>
      </w:pPr>
      <w:r>
        <w:rPr>
          <w:lang w:val="vi-VN"/>
        </w:rPr>
        <w:t xml:space="preserve">Thực thể </w:t>
      </w:r>
      <w:r w:rsidR="00153714">
        <w:rPr>
          <w:lang w:val="vi-VN"/>
        </w:rPr>
        <w:t>Chuyên Đề</w:t>
      </w:r>
    </w:p>
    <w:p w14:paraId="1229DCCF" w14:textId="0F457C57" w:rsidR="000D6307" w:rsidRPr="00366453" w:rsidRDefault="000D6307" w:rsidP="00C33311">
      <w:pPr>
        <w:pStyle w:val="Shortsectiontitle"/>
      </w:pPr>
      <w:r>
        <w:t xml:space="preserve">Bảng CHUYENDE lưu thông tin </w:t>
      </w:r>
      <w:r w:rsidR="00153714">
        <w:t>Chuyên Đề</w:t>
      </w:r>
      <w:r w:rsidR="000025D7">
        <w:t xml:space="preserve">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E22F0E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3714239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AA676B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F24B43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4C28714A" w14:textId="77777777" w:rsidTr="00252D5A">
        <w:trPr>
          <w:trHeight w:val="330"/>
          <w:jc w:val="center"/>
        </w:trPr>
        <w:tc>
          <w:tcPr>
            <w:tcW w:w="2100" w:type="dxa"/>
            <w:noWrap/>
            <w:hideMark/>
          </w:tcPr>
          <w:p w14:paraId="5D81CEF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7EE119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3263768" w14:textId="150A8B5D"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6984336B" w14:textId="77777777" w:rsidTr="00252D5A">
        <w:trPr>
          <w:trHeight w:val="315"/>
          <w:jc w:val="center"/>
        </w:trPr>
        <w:tc>
          <w:tcPr>
            <w:tcW w:w="2100" w:type="dxa"/>
            <w:noWrap/>
            <w:hideMark/>
          </w:tcPr>
          <w:p w14:paraId="468EFB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ENCD</w:t>
            </w:r>
          </w:p>
        </w:tc>
        <w:tc>
          <w:tcPr>
            <w:tcW w:w="1960" w:type="dxa"/>
            <w:noWrap/>
            <w:hideMark/>
          </w:tcPr>
          <w:p w14:paraId="766376F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0D86AC0" w14:textId="6A637B71"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252D5A" w:rsidRPr="00252D5A" w14:paraId="3E9FB5CC" w14:textId="77777777" w:rsidTr="00252D5A">
        <w:trPr>
          <w:trHeight w:val="315"/>
          <w:jc w:val="center"/>
        </w:trPr>
        <w:tc>
          <w:tcPr>
            <w:tcW w:w="2100" w:type="dxa"/>
            <w:noWrap/>
            <w:hideMark/>
          </w:tcPr>
          <w:p w14:paraId="0FB590C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7ED96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FLOAT</w:t>
            </w:r>
          </w:p>
        </w:tc>
        <w:tc>
          <w:tcPr>
            <w:tcW w:w="3000" w:type="dxa"/>
            <w:noWrap/>
            <w:hideMark/>
          </w:tcPr>
          <w:p w14:paraId="74676BC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66A44079" w14:textId="77777777" w:rsidTr="00252D5A">
        <w:trPr>
          <w:trHeight w:val="315"/>
          <w:jc w:val="center"/>
        </w:trPr>
        <w:tc>
          <w:tcPr>
            <w:tcW w:w="2100" w:type="dxa"/>
            <w:noWrap/>
            <w:hideMark/>
          </w:tcPr>
          <w:p w14:paraId="100E259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09C584A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INT</w:t>
            </w:r>
          </w:p>
        </w:tc>
        <w:tc>
          <w:tcPr>
            <w:tcW w:w="3000" w:type="dxa"/>
            <w:noWrap/>
            <w:hideMark/>
          </w:tcPr>
          <w:p w14:paraId="797DB56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w:t>
            </w:r>
          </w:p>
        </w:tc>
      </w:tr>
      <w:tr w:rsidR="00252D5A" w:rsidRPr="00252D5A" w14:paraId="3A114848" w14:textId="77777777" w:rsidTr="00252D5A">
        <w:trPr>
          <w:trHeight w:val="315"/>
          <w:jc w:val="center"/>
        </w:trPr>
        <w:tc>
          <w:tcPr>
            <w:tcW w:w="2100" w:type="dxa"/>
            <w:noWrap/>
            <w:hideMark/>
          </w:tcPr>
          <w:p w14:paraId="464A541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INH</w:t>
            </w:r>
          </w:p>
        </w:tc>
        <w:tc>
          <w:tcPr>
            <w:tcW w:w="1960" w:type="dxa"/>
            <w:noWrap/>
            <w:hideMark/>
          </w:tcPr>
          <w:p w14:paraId="2C8828E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E95209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ình ảnh</w:t>
            </w:r>
          </w:p>
        </w:tc>
      </w:tr>
      <w:tr w:rsidR="00252D5A" w:rsidRPr="00252D5A" w14:paraId="1851E43A" w14:textId="77777777" w:rsidTr="00252D5A">
        <w:trPr>
          <w:trHeight w:val="315"/>
          <w:jc w:val="center"/>
        </w:trPr>
        <w:tc>
          <w:tcPr>
            <w:tcW w:w="2100" w:type="dxa"/>
            <w:noWrap/>
            <w:hideMark/>
          </w:tcPr>
          <w:p w14:paraId="440EC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OTA</w:t>
            </w:r>
          </w:p>
        </w:tc>
        <w:tc>
          <w:tcPr>
            <w:tcW w:w="1960" w:type="dxa"/>
            <w:noWrap/>
            <w:hideMark/>
          </w:tcPr>
          <w:p w14:paraId="0613CE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0E7D13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ô tả</w:t>
            </w:r>
          </w:p>
        </w:tc>
      </w:tr>
    </w:tbl>
    <w:p w14:paraId="12D1B56D" w14:textId="16B079DC" w:rsidR="000D6307" w:rsidRPr="00804715" w:rsidRDefault="000D6307" w:rsidP="00804715">
      <w:pPr>
        <w:pStyle w:val="NoSpacing"/>
      </w:pPr>
    </w:p>
    <w:p w14:paraId="0B3FAE6A" w14:textId="77777777" w:rsidR="00804715" w:rsidRPr="00804715" w:rsidRDefault="00804715" w:rsidP="00804715">
      <w:pPr>
        <w:pStyle w:val="NoSpacing"/>
      </w:pPr>
    </w:p>
    <w:p w14:paraId="0E9C2F0F" w14:textId="199BCFC0" w:rsidR="00232B20" w:rsidRDefault="00232B20" w:rsidP="00232B20">
      <w:pPr>
        <w:pStyle w:val="Heading4"/>
        <w:rPr>
          <w:rFonts w:asciiTheme="minorHAnsi" w:hAnsiTheme="minorHAnsi"/>
          <w:lang w:val="vi-VN"/>
        </w:rPr>
      </w:pPr>
      <w:r>
        <w:rPr>
          <w:lang w:val="vi-VN"/>
        </w:rPr>
        <w:t xml:space="preserve">Thực thể </w:t>
      </w:r>
      <w:r w:rsidR="00153714">
        <w:rPr>
          <w:rFonts w:asciiTheme="minorHAnsi" w:hAnsiTheme="minorHAnsi"/>
          <w:lang w:val="vi-VN"/>
        </w:rPr>
        <w:t xml:space="preserve">Khóa Học </w:t>
      </w:r>
      <w:r w:rsidR="00D343DA">
        <w:rPr>
          <w:rFonts w:asciiTheme="minorHAnsi" w:hAnsiTheme="minorHAnsi"/>
          <w:lang w:val="vi-VN"/>
        </w:rPr>
        <w:t xml:space="preserve"> </w:t>
      </w:r>
    </w:p>
    <w:p w14:paraId="18C60E18" w14:textId="4DDF7C01" w:rsidR="00232B20" w:rsidRPr="00366453" w:rsidRDefault="00232B20" w:rsidP="00C33311">
      <w:pPr>
        <w:pStyle w:val="Shortsectiontitle"/>
      </w:pPr>
      <w:r>
        <w:t xml:space="preserve">Bảng KHOAHOC lưu thông tin các </w:t>
      </w:r>
      <w:r w:rsidR="00153714">
        <w:t>Khóa Học</w:t>
      </w:r>
      <w:r w:rsidR="00A47268">
        <w:t xml:space="preserve"> </w:t>
      </w:r>
      <w:r>
        <w:t xml:space="preserve">được tạo từ </w:t>
      </w:r>
      <w:r w:rsidR="00153714">
        <w:t>Chuyên Đề</w:t>
      </w:r>
      <w:r>
        <w:t xml:space="preserve"> có cấu trúc:</w:t>
      </w:r>
    </w:p>
    <w:tbl>
      <w:tblPr>
        <w:tblStyle w:val="Style2"/>
        <w:tblW w:w="7020" w:type="dxa"/>
        <w:jc w:val="center"/>
        <w:tblLook w:val="04A0" w:firstRow="1" w:lastRow="0" w:firstColumn="1" w:lastColumn="0" w:noHBand="0" w:noVBand="1"/>
      </w:tblPr>
      <w:tblGrid>
        <w:gridCol w:w="2080"/>
        <w:gridCol w:w="1960"/>
        <w:gridCol w:w="2980"/>
      </w:tblGrid>
      <w:tr w:rsidR="00252D5A" w:rsidRPr="00252D5A" w14:paraId="10256090"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893E63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CF46736"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2980" w:type="dxa"/>
            <w:noWrap/>
            <w:hideMark/>
          </w:tcPr>
          <w:p w14:paraId="67284D2B"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5CA8287B" w14:textId="77777777" w:rsidTr="00252D5A">
        <w:trPr>
          <w:trHeight w:val="330"/>
          <w:jc w:val="center"/>
        </w:trPr>
        <w:tc>
          <w:tcPr>
            <w:tcW w:w="2080" w:type="dxa"/>
            <w:noWrap/>
            <w:hideMark/>
          </w:tcPr>
          <w:p w14:paraId="04F6240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1960" w:type="dxa"/>
            <w:noWrap/>
            <w:hideMark/>
          </w:tcPr>
          <w:p w14:paraId="71D1888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2980" w:type="dxa"/>
            <w:noWrap/>
            <w:hideMark/>
          </w:tcPr>
          <w:p w14:paraId="0E6F3DF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khóa hock</w:t>
            </w:r>
          </w:p>
        </w:tc>
      </w:tr>
      <w:tr w:rsidR="00252D5A" w:rsidRPr="00252D5A" w14:paraId="54F9D830" w14:textId="77777777" w:rsidTr="00252D5A">
        <w:trPr>
          <w:trHeight w:val="315"/>
          <w:jc w:val="center"/>
        </w:trPr>
        <w:tc>
          <w:tcPr>
            <w:tcW w:w="2080" w:type="dxa"/>
            <w:noWrap/>
            <w:hideMark/>
          </w:tcPr>
          <w:p w14:paraId="3A25E00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A107B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2980" w:type="dxa"/>
            <w:noWrap/>
            <w:hideMark/>
          </w:tcPr>
          <w:p w14:paraId="4561D374" w14:textId="74A4E6F5"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3510757B" w14:textId="77777777" w:rsidTr="00252D5A">
        <w:trPr>
          <w:trHeight w:val="315"/>
          <w:jc w:val="center"/>
        </w:trPr>
        <w:tc>
          <w:tcPr>
            <w:tcW w:w="2080" w:type="dxa"/>
            <w:noWrap/>
            <w:hideMark/>
          </w:tcPr>
          <w:p w14:paraId="0FE79B7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4482B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2980" w:type="dxa"/>
            <w:noWrap/>
            <w:hideMark/>
          </w:tcPr>
          <w:p w14:paraId="3656A54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50B80964" w14:textId="77777777" w:rsidTr="00252D5A">
        <w:trPr>
          <w:trHeight w:val="315"/>
          <w:jc w:val="center"/>
        </w:trPr>
        <w:tc>
          <w:tcPr>
            <w:tcW w:w="2080" w:type="dxa"/>
            <w:noWrap/>
            <w:hideMark/>
          </w:tcPr>
          <w:p w14:paraId="5377C8D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35610C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2980" w:type="dxa"/>
            <w:noWrap/>
            <w:hideMark/>
          </w:tcPr>
          <w:p w14:paraId="6729FC1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 tính bằng giờ</w:t>
            </w:r>
          </w:p>
        </w:tc>
      </w:tr>
      <w:tr w:rsidR="00252D5A" w:rsidRPr="00252D5A" w14:paraId="3F66FB17" w14:textId="77777777" w:rsidTr="00252D5A">
        <w:trPr>
          <w:trHeight w:val="315"/>
          <w:jc w:val="center"/>
        </w:trPr>
        <w:tc>
          <w:tcPr>
            <w:tcW w:w="2080" w:type="dxa"/>
            <w:noWrap/>
            <w:hideMark/>
          </w:tcPr>
          <w:p w14:paraId="3F4D2C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1960" w:type="dxa"/>
            <w:noWrap/>
            <w:hideMark/>
          </w:tcPr>
          <w:p w14:paraId="0EBB93E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2980" w:type="dxa"/>
            <w:noWrap/>
            <w:hideMark/>
          </w:tcPr>
          <w:p w14:paraId="4D25D4F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khai giảng</w:t>
            </w:r>
          </w:p>
        </w:tc>
      </w:tr>
      <w:tr w:rsidR="00252D5A" w:rsidRPr="00252D5A" w14:paraId="368C49CF" w14:textId="77777777" w:rsidTr="00252D5A">
        <w:trPr>
          <w:trHeight w:val="315"/>
          <w:jc w:val="center"/>
        </w:trPr>
        <w:tc>
          <w:tcPr>
            <w:tcW w:w="2080" w:type="dxa"/>
            <w:noWrap/>
            <w:hideMark/>
          </w:tcPr>
          <w:p w14:paraId="6CBB7D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1960" w:type="dxa"/>
            <w:noWrap/>
            <w:hideMark/>
          </w:tcPr>
          <w:p w14:paraId="6FCB1AD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2980" w:type="dxa"/>
            <w:noWrap/>
            <w:hideMark/>
          </w:tcPr>
          <w:p w14:paraId="5DD103D1" w14:textId="29CC3D03"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252D5A" w:rsidRPr="00252D5A" w14:paraId="2142C167" w14:textId="77777777" w:rsidTr="00252D5A">
        <w:trPr>
          <w:trHeight w:val="315"/>
          <w:jc w:val="center"/>
        </w:trPr>
        <w:tc>
          <w:tcPr>
            <w:tcW w:w="2080" w:type="dxa"/>
            <w:noWrap/>
            <w:hideMark/>
          </w:tcPr>
          <w:p w14:paraId="3EF85E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9568E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2980" w:type="dxa"/>
            <w:noWrap/>
            <w:hideMark/>
          </w:tcPr>
          <w:p w14:paraId="68A51C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78D682AF" w14:textId="77777777" w:rsidTr="00252D5A">
        <w:trPr>
          <w:trHeight w:val="315"/>
          <w:jc w:val="center"/>
        </w:trPr>
        <w:tc>
          <w:tcPr>
            <w:tcW w:w="2080" w:type="dxa"/>
            <w:noWrap/>
            <w:hideMark/>
          </w:tcPr>
          <w:p w14:paraId="190245A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1960" w:type="dxa"/>
            <w:noWrap/>
            <w:hideMark/>
          </w:tcPr>
          <w:p w14:paraId="07375B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2980" w:type="dxa"/>
            <w:noWrap/>
            <w:hideMark/>
          </w:tcPr>
          <w:p w14:paraId="71CDA241" w14:textId="2A76884E"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57F458E" w14:textId="2512C28B" w:rsidR="00232B20" w:rsidRDefault="00232B20" w:rsidP="00804715">
      <w:pPr>
        <w:pStyle w:val="NoSpacing"/>
      </w:pPr>
    </w:p>
    <w:p w14:paraId="5BBE2483" w14:textId="77777777" w:rsidR="00804715" w:rsidRPr="00232B20" w:rsidRDefault="00804715" w:rsidP="00804715">
      <w:pPr>
        <w:pStyle w:val="NoSpacing"/>
      </w:pPr>
    </w:p>
    <w:p w14:paraId="1AF59304" w14:textId="64C24A42" w:rsidR="00673C85" w:rsidRDefault="00673C85" w:rsidP="00673C85">
      <w:pPr>
        <w:pStyle w:val="Heading4"/>
        <w:rPr>
          <w:rFonts w:asciiTheme="minorHAnsi" w:hAnsiTheme="minorHAnsi"/>
          <w:lang w:val="vi-VN"/>
        </w:rPr>
      </w:pPr>
      <w:r>
        <w:rPr>
          <w:lang w:val="vi-VN"/>
        </w:rPr>
        <w:t xml:space="preserve">Thực thể </w:t>
      </w:r>
      <w:r w:rsidR="00153714">
        <w:rPr>
          <w:lang w:val="vi-VN"/>
        </w:rPr>
        <w:t>Người Học</w:t>
      </w:r>
    </w:p>
    <w:p w14:paraId="010C58BE" w14:textId="207BE63C" w:rsidR="000D6307" w:rsidRPr="00366453" w:rsidRDefault="000D6307" w:rsidP="00C33311">
      <w:pPr>
        <w:pStyle w:val="Shortsectiontitle"/>
      </w:pPr>
      <w:r>
        <w:t>Bảng NGUOIHOC lưu thông tin</w:t>
      </w:r>
      <w:r w:rsidR="000025D7">
        <w:t xml:space="preserve"> những</w:t>
      </w:r>
      <w:r>
        <w:t xml:space="preserve"> </w:t>
      </w:r>
      <w:r w:rsidR="000025D7">
        <w:t xml:space="preserve">người đăng ký học tại trung tâm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06B0D1E2"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1A1A7F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1B6798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10617AC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160BEF3E" w14:textId="77777777" w:rsidTr="00252D5A">
        <w:trPr>
          <w:trHeight w:val="330"/>
          <w:jc w:val="center"/>
        </w:trPr>
        <w:tc>
          <w:tcPr>
            <w:tcW w:w="2100" w:type="dxa"/>
            <w:noWrap/>
            <w:hideMark/>
          </w:tcPr>
          <w:p w14:paraId="4870828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1F4D1E9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C9B1F48" w14:textId="15FE42DA"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0DC558AD" w14:textId="77777777" w:rsidTr="00252D5A">
        <w:trPr>
          <w:trHeight w:val="315"/>
          <w:jc w:val="center"/>
        </w:trPr>
        <w:tc>
          <w:tcPr>
            <w:tcW w:w="2100" w:type="dxa"/>
            <w:noWrap/>
            <w:hideMark/>
          </w:tcPr>
          <w:p w14:paraId="62E5C82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243C8DEF"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21DD6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490F9D7B" w14:textId="77777777" w:rsidTr="00252D5A">
        <w:trPr>
          <w:trHeight w:val="315"/>
          <w:jc w:val="center"/>
        </w:trPr>
        <w:tc>
          <w:tcPr>
            <w:tcW w:w="2100" w:type="dxa"/>
            <w:noWrap/>
            <w:hideMark/>
          </w:tcPr>
          <w:p w14:paraId="66E7AA2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60779B0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6783DF0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00040CEB" w14:textId="77777777" w:rsidTr="00252D5A">
        <w:trPr>
          <w:trHeight w:val="315"/>
          <w:jc w:val="center"/>
        </w:trPr>
        <w:tc>
          <w:tcPr>
            <w:tcW w:w="2100" w:type="dxa"/>
            <w:noWrap/>
            <w:hideMark/>
          </w:tcPr>
          <w:p w14:paraId="7719494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201D21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189DFD1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r w:rsidR="00252D5A" w:rsidRPr="00252D5A" w14:paraId="6983B1EE" w14:textId="77777777" w:rsidTr="00252D5A">
        <w:trPr>
          <w:trHeight w:val="315"/>
          <w:jc w:val="center"/>
        </w:trPr>
        <w:tc>
          <w:tcPr>
            <w:tcW w:w="2100" w:type="dxa"/>
            <w:noWrap/>
            <w:hideMark/>
          </w:tcPr>
          <w:p w14:paraId="36703C8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IENTHOAI</w:t>
            </w:r>
          </w:p>
        </w:tc>
        <w:tc>
          <w:tcPr>
            <w:tcW w:w="1960" w:type="dxa"/>
            <w:noWrap/>
            <w:hideMark/>
          </w:tcPr>
          <w:p w14:paraId="0ACE165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F3C5B3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Điện thoại</w:t>
            </w:r>
          </w:p>
        </w:tc>
      </w:tr>
      <w:tr w:rsidR="00252D5A" w:rsidRPr="00252D5A" w14:paraId="7FF8F661" w14:textId="77777777" w:rsidTr="00252D5A">
        <w:trPr>
          <w:trHeight w:val="315"/>
          <w:jc w:val="center"/>
        </w:trPr>
        <w:tc>
          <w:tcPr>
            <w:tcW w:w="2100" w:type="dxa"/>
            <w:noWrap/>
            <w:hideMark/>
          </w:tcPr>
          <w:p w14:paraId="7C4DE1B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c>
          <w:tcPr>
            <w:tcW w:w="1960" w:type="dxa"/>
            <w:noWrap/>
            <w:hideMark/>
          </w:tcPr>
          <w:p w14:paraId="52D8CC5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223517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r>
      <w:tr w:rsidR="00252D5A" w:rsidRPr="00252D5A" w14:paraId="787EB6AD" w14:textId="77777777" w:rsidTr="00252D5A">
        <w:trPr>
          <w:trHeight w:val="315"/>
          <w:jc w:val="center"/>
        </w:trPr>
        <w:tc>
          <w:tcPr>
            <w:tcW w:w="2100" w:type="dxa"/>
            <w:noWrap/>
            <w:hideMark/>
          </w:tcPr>
          <w:p w14:paraId="0D10D14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lastRenderedPageBreak/>
              <w:t>GHICHU</w:t>
            </w:r>
          </w:p>
        </w:tc>
        <w:tc>
          <w:tcPr>
            <w:tcW w:w="1960" w:type="dxa"/>
            <w:noWrap/>
            <w:hideMark/>
          </w:tcPr>
          <w:p w14:paraId="5938D21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3E021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 chú</w:t>
            </w:r>
          </w:p>
        </w:tc>
      </w:tr>
      <w:tr w:rsidR="00252D5A" w:rsidRPr="00252D5A" w14:paraId="17C691B0" w14:textId="77777777" w:rsidTr="00252D5A">
        <w:trPr>
          <w:trHeight w:val="315"/>
          <w:jc w:val="center"/>
        </w:trPr>
        <w:tc>
          <w:tcPr>
            <w:tcW w:w="2100" w:type="dxa"/>
            <w:noWrap/>
            <w:hideMark/>
          </w:tcPr>
          <w:p w14:paraId="3033040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302D8F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EEBD13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155C59DC" w14:textId="77777777" w:rsidTr="00252D5A">
        <w:trPr>
          <w:trHeight w:val="315"/>
          <w:jc w:val="center"/>
        </w:trPr>
        <w:tc>
          <w:tcPr>
            <w:tcW w:w="2100" w:type="dxa"/>
            <w:noWrap/>
            <w:hideMark/>
          </w:tcPr>
          <w:p w14:paraId="37CFCA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DK</w:t>
            </w:r>
          </w:p>
        </w:tc>
        <w:tc>
          <w:tcPr>
            <w:tcW w:w="1960" w:type="dxa"/>
            <w:noWrap/>
            <w:hideMark/>
          </w:tcPr>
          <w:p w14:paraId="39A5023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0A5260E8" w14:textId="6F36B88F"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B506ED3" w14:textId="288BA383" w:rsidR="00232B20" w:rsidRDefault="00232B20" w:rsidP="00804715">
      <w:pPr>
        <w:pStyle w:val="NoSpacing"/>
      </w:pPr>
    </w:p>
    <w:p w14:paraId="100C9DFA" w14:textId="77777777" w:rsidR="00804715" w:rsidRDefault="00804715" w:rsidP="00804715">
      <w:pPr>
        <w:pStyle w:val="NoSpacing"/>
      </w:pPr>
    </w:p>
    <w:p w14:paraId="67F7A2D3" w14:textId="08D5CE4B" w:rsidR="00232B20" w:rsidRDefault="00232B20" w:rsidP="00232B20">
      <w:pPr>
        <w:pStyle w:val="Heading4"/>
        <w:rPr>
          <w:rFonts w:asciiTheme="minorHAnsi" w:hAnsiTheme="minorHAnsi"/>
          <w:lang w:val="vi-VN"/>
        </w:rPr>
      </w:pPr>
      <w:r>
        <w:t>Thực</w:t>
      </w:r>
      <w:r>
        <w:rPr>
          <w:lang w:val="vi-VN"/>
        </w:rPr>
        <w:t xml:space="preserve"> thể </w:t>
      </w:r>
      <w:r w:rsidR="00153714">
        <w:rPr>
          <w:lang w:val="vi-VN"/>
        </w:rPr>
        <w:t>Học Viên</w:t>
      </w:r>
    </w:p>
    <w:p w14:paraId="38468097" w14:textId="028D2159" w:rsidR="00252D5A" w:rsidRPr="000025D7" w:rsidRDefault="00232B20" w:rsidP="00C33311">
      <w:pPr>
        <w:pStyle w:val="Shortsectiontitle"/>
      </w:pPr>
      <w:r>
        <w:t xml:space="preserve">Bảng HOCVIEN lưu thông tin </w:t>
      </w:r>
      <w:r w:rsidR="00153714">
        <w:t>Học Viên</w:t>
      </w:r>
      <w:r w:rsidR="00D343DA">
        <w:t xml:space="preserve"> </w:t>
      </w:r>
      <w:r>
        <w:t xml:space="preserve">tham gia các </w:t>
      </w:r>
      <w:r w:rsidR="00153714">
        <w:t xml:space="preserve">Khóa Học </w:t>
      </w:r>
      <w:r w:rsidR="00D343DA">
        <w:t xml:space="preserve"> </w:t>
      </w:r>
      <w:r>
        <w:t xml:space="preserve">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6A0F3A21"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3BFF81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769CB4D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4D3527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0F7606A5" w14:textId="77777777" w:rsidTr="00252D5A">
        <w:trPr>
          <w:trHeight w:val="330"/>
          <w:jc w:val="center"/>
        </w:trPr>
        <w:tc>
          <w:tcPr>
            <w:tcW w:w="2100" w:type="dxa"/>
            <w:noWrap/>
            <w:hideMark/>
          </w:tcPr>
          <w:p w14:paraId="6535E5E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5FC251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3CC5E885" w14:textId="128BF9C8"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4F6CBF7E" w14:textId="77777777" w:rsidTr="00252D5A">
        <w:trPr>
          <w:trHeight w:val="315"/>
          <w:jc w:val="center"/>
        </w:trPr>
        <w:tc>
          <w:tcPr>
            <w:tcW w:w="2100" w:type="dxa"/>
            <w:noWrap/>
            <w:hideMark/>
          </w:tcPr>
          <w:p w14:paraId="3DE990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445E3C2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E3702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24BEAD42" w14:textId="77777777" w:rsidTr="00252D5A">
        <w:trPr>
          <w:trHeight w:val="315"/>
          <w:jc w:val="center"/>
        </w:trPr>
        <w:tc>
          <w:tcPr>
            <w:tcW w:w="2100" w:type="dxa"/>
            <w:noWrap/>
            <w:hideMark/>
          </w:tcPr>
          <w:p w14:paraId="19FB18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50F7C88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4CD50F7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24D4CD22" w14:textId="77777777" w:rsidTr="00252D5A">
        <w:trPr>
          <w:trHeight w:val="315"/>
          <w:jc w:val="center"/>
        </w:trPr>
        <w:tc>
          <w:tcPr>
            <w:tcW w:w="2100" w:type="dxa"/>
            <w:noWrap/>
            <w:hideMark/>
          </w:tcPr>
          <w:p w14:paraId="420987D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02ACBB7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37A089D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52CE1E0E" w14:textId="0DE96701" w:rsidR="00673C85" w:rsidRDefault="005B0A71" w:rsidP="005B0A71">
      <w:pPr>
        <w:pStyle w:val="Heading2"/>
        <w:rPr>
          <w:lang w:val="vi-VN"/>
        </w:rPr>
      </w:pPr>
      <w:bookmarkStart w:id="26" w:name="_Toc74501859"/>
      <w:r>
        <w:rPr>
          <w:lang w:val="en-CA"/>
        </w:rPr>
        <w:t>Thiết</w:t>
      </w:r>
      <w:r>
        <w:rPr>
          <w:lang w:val="vi-VN"/>
        </w:rPr>
        <w:t xml:space="preserve"> kế giao diện</w:t>
      </w:r>
      <w:bookmarkEnd w:id="26"/>
    </w:p>
    <w:p w14:paraId="55D9BDF2" w14:textId="05BB2EBE" w:rsidR="00673C85" w:rsidRDefault="00673C85" w:rsidP="00673C85">
      <w:pPr>
        <w:pStyle w:val="Heading3"/>
        <w:rPr>
          <w:rFonts w:asciiTheme="minorHAnsi" w:hAnsiTheme="minorHAnsi"/>
          <w:lang w:val="vi-VN"/>
        </w:rPr>
      </w:pPr>
      <w:bookmarkStart w:id="27" w:name="_Toc74501860"/>
      <w:r>
        <w:rPr>
          <w:lang w:val="vi-VN"/>
        </w:rPr>
        <w:t>Sơ đồ tổ chức giao diện</w:t>
      </w:r>
      <w:bookmarkEnd w:id="27"/>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88B7F28" w:rsidR="005B0A71" w:rsidRPr="005B0A7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03EDBE9A" w14:textId="37FDA2A1" w:rsidR="005B0A71" w:rsidRPr="005B0A71" w:rsidRDefault="00D564F9" w:rsidP="005B0A71">
      <w:pPr>
        <w:rPr>
          <w:lang w:val="vi-VN"/>
        </w:rPr>
      </w:pPr>
      <w:r>
        <w:object w:dxaOrig="9241" w:dyaOrig="4921" w14:anchorId="3FD05FF2">
          <v:shape id="_x0000_i1027" type="#_x0000_t75" style="width:462.5pt;height:246.05pt" o:ole="">
            <v:imagedata r:id="rId29" o:title=""/>
          </v:shape>
          <o:OLEObject Type="Embed" ProgID="Visio.Drawing.15" ShapeID="_x0000_i1027" DrawAspect="Content" ObjectID="_1689251533" r:id="rId30"/>
        </w:object>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DEBE0F8" w14:textId="595445B6" w:rsidR="00673C85" w:rsidRDefault="00673C85" w:rsidP="00673C85">
      <w:pPr>
        <w:pStyle w:val="Heading3"/>
        <w:rPr>
          <w:rFonts w:asciiTheme="minorHAnsi" w:hAnsiTheme="minorHAnsi"/>
          <w:lang w:val="vi-VN"/>
        </w:rPr>
      </w:pPr>
      <w:bookmarkStart w:id="28" w:name="_Toc74501861"/>
      <w:r>
        <w:rPr>
          <w:lang w:val="vi-VN"/>
        </w:rPr>
        <w:lastRenderedPageBreak/>
        <w:t>Giao diện cửa sổ chính</w:t>
      </w:r>
      <w:bookmarkEnd w:id="28"/>
    </w:p>
    <w:p w14:paraId="058CA1D6" w14:textId="7CACA1D7" w:rsidR="004F53C5" w:rsidRPr="00C33311" w:rsidRDefault="004F53C5" w:rsidP="00C33311">
      <w:pPr>
        <w:pStyle w:val="Shortsectiontitle"/>
      </w:pPr>
      <w:r w:rsidRPr="00C33311">
        <w:rPr>
          <w:rStyle w:val="ShortsectiontitleChar"/>
          <w:b/>
          <w:smallCaps/>
        </w:rPr>
        <w:t>Giao diện</w:t>
      </w:r>
      <w:r w:rsidRPr="00C33311">
        <w:t>:</w:t>
      </w:r>
    </w:p>
    <w:p w14:paraId="7CCACAF7" w14:textId="471D6F80" w:rsidR="004F53C5" w:rsidRDefault="00906C35" w:rsidP="00F12A2A">
      <w:pPr>
        <w:jc w:val="center"/>
      </w:pPr>
      <w:r>
        <w:object w:dxaOrig="10860" w:dyaOrig="8025" w14:anchorId="77BCCFBF">
          <v:shape id="_x0000_i1028" type="#_x0000_t75" style="width:481.45pt;height:356.9pt" o:ole="">
            <v:imagedata r:id="rId31" o:title=""/>
          </v:shape>
          <o:OLEObject Type="Embed" ProgID="Visio.Drawing.15" ShapeID="_x0000_i1028" DrawAspect="Content" ObjectID="_1689251534" r:id="rId32"/>
        </w:object>
      </w:r>
    </w:p>
    <w:p w14:paraId="4F4B4FBA" w14:textId="77777777" w:rsidR="00804715" w:rsidRDefault="00804715" w:rsidP="00804715">
      <w:pPr>
        <w:pStyle w:val="NoSpacing"/>
      </w:pPr>
    </w:p>
    <w:p w14:paraId="352F036C" w14:textId="6940084B" w:rsidR="00D564F9" w:rsidRDefault="004F53C5" w:rsidP="00C33311">
      <w:pPr>
        <w:pStyle w:val="Shortsectiontitle"/>
      </w:pPr>
      <w:r w:rsidRPr="00F56155">
        <w:t xml:space="preserve">Mô tả hoạt động: </w:t>
      </w:r>
    </w:p>
    <w:p w14:paraId="588B169D" w14:textId="77777777" w:rsidR="00706D2B" w:rsidRDefault="00706D2B" w:rsidP="00804715">
      <w:pPr>
        <w:pStyle w:val="NoSpacing"/>
      </w:pPr>
    </w:p>
    <w:tbl>
      <w:tblPr>
        <w:tblStyle w:val="Style2"/>
        <w:tblW w:w="0" w:type="auto"/>
        <w:tblLook w:val="04A0" w:firstRow="1" w:lastRow="0" w:firstColumn="1" w:lastColumn="0" w:noHBand="0" w:noVBand="1"/>
      </w:tblPr>
      <w:tblGrid>
        <w:gridCol w:w="567"/>
        <w:gridCol w:w="2660"/>
        <w:gridCol w:w="2186"/>
        <w:gridCol w:w="4226"/>
      </w:tblGrid>
      <w:tr w:rsidR="00797E13" w:rsidRPr="00797E13" w14:paraId="7D145E13" w14:textId="77777777" w:rsidTr="00797E13">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068BF43" w14:textId="77777777" w:rsidR="00797E13" w:rsidRPr="00797E13" w:rsidRDefault="00797E13" w:rsidP="00134A1C">
            <w:pPr>
              <w:jc w:val="center"/>
              <w:rPr>
                <w:b/>
                <w:bCs/>
              </w:rPr>
            </w:pPr>
            <w:r w:rsidRPr="00797E13">
              <w:rPr>
                <w:b/>
                <w:bCs/>
              </w:rPr>
              <w:t>TT</w:t>
            </w:r>
          </w:p>
        </w:tc>
        <w:tc>
          <w:tcPr>
            <w:tcW w:w="2660" w:type="dxa"/>
            <w:hideMark/>
          </w:tcPr>
          <w:p w14:paraId="0D7E46A8" w14:textId="77777777" w:rsidR="00797E13" w:rsidRPr="00797E13" w:rsidRDefault="00797E13" w:rsidP="00134A1C">
            <w:pPr>
              <w:jc w:val="center"/>
              <w:rPr>
                <w:b/>
                <w:bCs/>
              </w:rPr>
            </w:pPr>
            <w:r w:rsidRPr="00797E13">
              <w:rPr>
                <w:b/>
                <w:bCs/>
              </w:rPr>
              <w:t>ĐIỀU KHIỂN</w:t>
            </w:r>
          </w:p>
        </w:tc>
        <w:tc>
          <w:tcPr>
            <w:tcW w:w="2186" w:type="dxa"/>
            <w:hideMark/>
          </w:tcPr>
          <w:p w14:paraId="4069624A" w14:textId="77777777" w:rsidR="00797E13" w:rsidRPr="00797E13" w:rsidRDefault="00797E13" w:rsidP="00134A1C">
            <w:pPr>
              <w:jc w:val="center"/>
              <w:rPr>
                <w:b/>
                <w:bCs/>
              </w:rPr>
            </w:pPr>
            <w:r w:rsidRPr="00797E13">
              <w:rPr>
                <w:b/>
                <w:bCs/>
                <w:lang w:val="vi-VN"/>
              </w:rPr>
              <w:t>SỰ KIỆN</w:t>
            </w:r>
          </w:p>
        </w:tc>
        <w:tc>
          <w:tcPr>
            <w:tcW w:w="4226" w:type="dxa"/>
            <w:hideMark/>
          </w:tcPr>
          <w:p w14:paraId="25EC80C2" w14:textId="77777777" w:rsidR="00797E13" w:rsidRPr="00797E13" w:rsidRDefault="00797E13" w:rsidP="00134A1C">
            <w:pPr>
              <w:jc w:val="center"/>
              <w:rPr>
                <w:b/>
                <w:bCs/>
              </w:rPr>
            </w:pPr>
            <w:r w:rsidRPr="00797E13">
              <w:rPr>
                <w:b/>
                <w:bCs/>
                <w:lang w:val="vi-VN"/>
              </w:rPr>
              <w:t>MÔ TẢ HOẠT ĐỘNG</w:t>
            </w:r>
          </w:p>
        </w:tc>
      </w:tr>
      <w:tr w:rsidR="00797E13" w:rsidRPr="00797E13" w14:paraId="1CF80FC6" w14:textId="77777777" w:rsidTr="00706D2B">
        <w:trPr>
          <w:trHeight w:val="607"/>
        </w:trPr>
        <w:tc>
          <w:tcPr>
            <w:tcW w:w="567" w:type="dxa"/>
            <w:hideMark/>
          </w:tcPr>
          <w:p w14:paraId="116A09AC" w14:textId="77777777" w:rsidR="00797E13" w:rsidRPr="00EE3216" w:rsidRDefault="00797E13" w:rsidP="00797E13">
            <w:r w:rsidRPr="00EE3216">
              <w:t>1</w:t>
            </w:r>
          </w:p>
        </w:tc>
        <w:tc>
          <w:tcPr>
            <w:tcW w:w="2660" w:type="dxa"/>
            <w:hideMark/>
          </w:tcPr>
          <w:p w14:paraId="2C01CE3F" w14:textId="77777777" w:rsidR="00797E13" w:rsidRPr="00EE3216" w:rsidRDefault="00797E13" w:rsidP="00797E13">
            <w:r w:rsidRPr="00EE3216">
              <w:t>Cửa sổ</w:t>
            </w:r>
          </w:p>
        </w:tc>
        <w:tc>
          <w:tcPr>
            <w:tcW w:w="2186" w:type="dxa"/>
            <w:hideMark/>
          </w:tcPr>
          <w:p w14:paraId="5C521AA8" w14:textId="77777777" w:rsidR="00797E13" w:rsidRPr="00EE3216" w:rsidRDefault="00797E13" w:rsidP="00134A1C">
            <w:pPr>
              <w:jc w:val="center"/>
            </w:pPr>
            <w:r w:rsidRPr="00EE3216">
              <w:rPr>
                <w:lang w:val="vi-VN"/>
              </w:rPr>
              <w:t>Initialize</w:t>
            </w:r>
          </w:p>
        </w:tc>
        <w:tc>
          <w:tcPr>
            <w:tcW w:w="4226" w:type="dxa"/>
            <w:hideMark/>
          </w:tcPr>
          <w:p w14:paraId="54D57BB7" w14:textId="77777777" w:rsidR="00797E13" w:rsidRPr="00EE3216" w:rsidRDefault="00797E13" w:rsidP="00797E13">
            <w:r w:rsidRPr="00EE3216">
              <w:rPr>
                <w:lang w:val="vi-VN"/>
              </w:rPr>
              <w:t>Đưa cửa sổ chính ra giữa màn hình</w:t>
            </w:r>
          </w:p>
        </w:tc>
      </w:tr>
      <w:tr w:rsidR="00797E13" w:rsidRPr="00797E13" w14:paraId="085D5FAD" w14:textId="77777777" w:rsidTr="00706D2B">
        <w:trPr>
          <w:trHeight w:val="545"/>
        </w:trPr>
        <w:tc>
          <w:tcPr>
            <w:tcW w:w="567" w:type="dxa"/>
            <w:hideMark/>
          </w:tcPr>
          <w:p w14:paraId="7381CECE" w14:textId="77777777" w:rsidR="00797E13" w:rsidRPr="00EE3216" w:rsidRDefault="00797E13" w:rsidP="00797E13">
            <w:r w:rsidRPr="00EE3216">
              <w:t>2</w:t>
            </w:r>
          </w:p>
        </w:tc>
        <w:tc>
          <w:tcPr>
            <w:tcW w:w="2660" w:type="dxa"/>
            <w:hideMark/>
          </w:tcPr>
          <w:p w14:paraId="55E7B7A9" w14:textId="77777777" w:rsidR="00797E13" w:rsidRPr="00EE3216" w:rsidRDefault="00797E13" w:rsidP="00797E13">
            <w:r w:rsidRPr="00EE3216">
              <w:rPr>
                <w:lang w:val="vi-VN"/>
              </w:rPr>
              <w:t>[Đăng xuất]</w:t>
            </w:r>
          </w:p>
        </w:tc>
        <w:tc>
          <w:tcPr>
            <w:tcW w:w="2186" w:type="dxa"/>
            <w:hideMark/>
          </w:tcPr>
          <w:p w14:paraId="357DADEE" w14:textId="77777777" w:rsidR="00797E13" w:rsidRPr="00EE3216" w:rsidRDefault="00797E13" w:rsidP="00134A1C">
            <w:pPr>
              <w:jc w:val="center"/>
            </w:pPr>
            <w:r w:rsidRPr="00EE3216">
              <w:rPr>
                <w:lang w:val="vi-VN"/>
              </w:rPr>
              <w:t>Click</w:t>
            </w:r>
          </w:p>
        </w:tc>
        <w:tc>
          <w:tcPr>
            <w:tcW w:w="4226" w:type="dxa"/>
            <w:hideMark/>
          </w:tcPr>
          <w:p w14:paraId="31864DA4" w14:textId="77777777" w:rsidR="00797E13" w:rsidRPr="00EE3216" w:rsidRDefault="00797E13" w:rsidP="00797E13">
            <w:r w:rsidRPr="00EE3216">
              <w:rPr>
                <w:lang w:val="vi-VN"/>
              </w:rPr>
              <w:t>Đăng xuất và hiển thị màn hình đăng nhập</w:t>
            </w:r>
          </w:p>
        </w:tc>
      </w:tr>
      <w:tr w:rsidR="00797E13" w:rsidRPr="00797E13" w14:paraId="088A10AC" w14:textId="77777777" w:rsidTr="00706D2B">
        <w:trPr>
          <w:trHeight w:val="553"/>
        </w:trPr>
        <w:tc>
          <w:tcPr>
            <w:tcW w:w="567" w:type="dxa"/>
            <w:hideMark/>
          </w:tcPr>
          <w:p w14:paraId="012C3430" w14:textId="77777777" w:rsidR="00797E13" w:rsidRPr="00EE3216" w:rsidRDefault="00797E13" w:rsidP="00797E13">
            <w:r w:rsidRPr="00EE3216">
              <w:t>3</w:t>
            </w:r>
          </w:p>
        </w:tc>
        <w:tc>
          <w:tcPr>
            <w:tcW w:w="2660" w:type="dxa"/>
            <w:hideMark/>
          </w:tcPr>
          <w:p w14:paraId="17DABBBB" w14:textId="77777777" w:rsidR="00797E13" w:rsidRPr="00EE3216" w:rsidRDefault="00797E13" w:rsidP="00797E13">
            <w:r w:rsidRPr="00EE3216">
              <w:rPr>
                <w:lang w:val="vi-VN"/>
              </w:rPr>
              <w:t>[Kết thúc]</w:t>
            </w:r>
          </w:p>
        </w:tc>
        <w:tc>
          <w:tcPr>
            <w:tcW w:w="2186" w:type="dxa"/>
            <w:hideMark/>
          </w:tcPr>
          <w:p w14:paraId="3D60A171" w14:textId="77777777" w:rsidR="00797E13" w:rsidRPr="00EE3216" w:rsidRDefault="00797E13" w:rsidP="00134A1C">
            <w:pPr>
              <w:jc w:val="center"/>
            </w:pPr>
            <w:r w:rsidRPr="00EE3216">
              <w:rPr>
                <w:lang w:val="vi-VN"/>
              </w:rPr>
              <w:t>Click</w:t>
            </w:r>
          </w:p>
        </w:tc>
        <w:tc>
          <w:tcPr>
            <w:tcW w:w="4226" w:type="dxa"/>
            <w:hideMark/>
          </w:tcPr>
          <w:p w14:paraId="3F1E4D58" w14:textId="77777777" w:rsidR="00797E13" w:rsidRPr="00EE3216" w:rsidRDefault="00797E13" w:rsidP="00797E13">
            <w:r w:rsidRPr="00EE3216">
              <w:rPr>
                <w:lang w:val="vi-VN"/>
              </w:rPr>
              <w:t>Đóng tất cả cửa sổ và thoát chương trình</w:t>
            </w:r>
          </w:p>
        </w:tc>
      </w:tr>
      <w:tr w:rsidR="00797E13" w:rsidRPr="00797E13" w14:paraId="68C8EC55" w14:textId="77777777" w:rsidTr="00706D2B">
        <w:trPr>
          <w:trHeight w:val="562"/>
        </w:trPr>
        <w:tc>
          <w:tcPr>
            <w:tcW w:w="567" w:type="dxa"/>
            <w:hideMark/>
          </w:tcPr>
          <w:p w14:paraId="33AE58F2" w14:textId="77777777" w:rsidR="00797E13" w:rsidRPr="00EE3216" w:rsidRDefault="00797E13" w:rsidP="00797E13">
            <w:r w:rsidRPr="00EE3216">
              <w:t>4</w:t>
            </w:r>
          </w:p>
        </w:tc>
        <w:tc>
          <w:tcPr>
            <w:tcW w:w="2660" w:type="dxa"/>
            <w:hideMark/>
          </w:tcPr>
          <w:p w14:paraId="42971A2D" w14:textId="4B584B35" w:rsidR="00797E13" w:rsidRPr="00EE3216" w:rsidRDefault="00797E13" w:rsidP="00797E13">
            <w:r w:rsidRPr="00EE3216">
              <w:rPr>
                <w:lang w:val="vi-VN"/>
              </w:rPr>
              <w:t>[</w:t>
            </w:r>
            <w:r w:rsidR="00153714">
              <w:rPr>
                <w:lang w:val="vi-VN"/>
              </w:rPr>
              <w:t>Chuyên Đề</w:t>
            </w:r>
            <w:r w:rsidRPr="00EE3216">
              <w:rPr>
                <w:lang w:val="vi-VN"/>
              </w:rPr>
              <w:t>]</w:t>
            </w:r>
          </w:p>
        </w:tc>
        <w:tc>
          <w:tcPr>
            <w:tcW w:w="2186" w:type="dxa"/>
            <w:hideMark/>
          </w:tcPr>
          <w:p w14:paraId="39D3F728" w14:textId="77777777" w:rsidR="00797E13" w:rsidRPr="00EE3216" w:rsidRDefault="00797E13" w:rsidP="00134A1C">
            <w:pPr>
              <w:jc w:val="center"/>
            </w:pPr>
            <w:r w:rsidRPr="00EE3216">
              <w:rPr>
                <w:lang w:val="vi-VN"/>
              </w:rPr>
              <w:t>Click</w:t>
            </w:r>
          </w:p>
        </w:tc>
        <w:tc>
          <w:tcPr>
            <w:tcW w:w="4226" w:type="dxa"/>
            <w:hideMark/>
          </w:tcPr>
          <w:p w14:paraId="13BD85F6" w14:textId="53AE952F" w:rsidR="00797E13" w:rsidRPr="00EE3216" w:rsidRDefault="00797E13" w:rsidP="00797E13">
            <w:r w:rsidRPr="00EE3216">
              <w:rPr>
                <w:lang w:val="vi-VN"/>
              </w:rPr>
              <w:t xml:space="preserve">Hiển thị cửa sổ quản lý </w:t>
            </w:r>
            <w:r w:rsidR="00153714">
              <w:rPr>
                <w:lang w:val="vi-VN"/>
              </w:rPr>
              <w:t>Chuyên Đề</w:t>
            </w:r>
          </w:p>
        </w:tc>
      </w:tr>
      <w:tr w:rsidR="00797E13" w:rsidRPr="00797E13" w14:paraId="44358AA3" w14:textId="77777777" w:rsidTr="00706D2B">
        <w:trPr>
          <w:trHeight w:val="555"/>
        </w:trPr>
        <w:tc>
          <w:tcPr>
            <w:tcW w:w="567" w:type="dxa"/>
            <w:hideMark/>
          </w:tcPr>
          <w:p w14:paraId="7F1F5B08" w14:textId="77777777" w:rsidR="00797E13" w:rsidRPr="00EE3216" w:rsidRDefault="00797E13" w:rsidP="00797E13">
            <w:r w:rsidRPr="00EE3216">
              <w:t>5</w:t>
            </w:r>
          </w:p>
        </w:tc>
        <w:tc>
          <w:tcPr>
            <w:tcW w:w="2660" w:type="dxa"/>
            <w:hideMark/>
          </w:tcPr>
          <w:p w14:paraId="70F44028" w14:textId="00485F53" w:rsidR="00797E13" w:rsidRPr="00EE3216" w:rsidRDefault="00797E13" w:rsidP="00797E13">
            <w:r w:rsidRPr="00EE3216">
              <w:rPr>
                <w:lang w:val="vi-VN"/>
              </w:rPr>
              <w:t>[</w:t>
            </w:r>
            <w:r w:rsidR="00153714">
              <w:rPr>
                <w:lang w:val="vi-VN"/>
              </w:rPr>
              <w:t>Người Học</w:t>
            </w:r>
            <w:r w:rsidRPr="00EE3216">
              <w:rPr>
                <w:lang w:val="vi-VN"/>
              </w:rPr>
              <w:t>]</w:t>
            </w:r>
          </w:p>
        </w:tc>
        <w:tc>
          <w:tcPr>
            <w:tcW w:w="2186" w:type="dxa"/>
            <w:hideMark/>
          </w:tcPr>
          <w:p w14:paraId="654E4147" w14:textId="77777777" w:rsidR="00797E13" w:rsidRPr="00EE3216" w:rsidRDefault="00797E13" w:rsidP="00134A1C">
            <w:pPr>
              <w:jc w:val="center"/>
            </w:pPr>
            <w:r w:rsidRPr="00EE3216">
              <w:rPr>
                <w:lang w:val="vi-VN"/>
              </w:rPr>
              <w:t>Click</w:t>
            </w:r>
          </w:p>
        </w:tc>
        <w:tc>
          <w:tcPr>
            <w:tcW w:w="4226" w:type="dxa"/>
            <w:hideMark/>
          </w:tcPr>
          <w:p w14:paraId="062B3FA7" w14:textId="367C9F84" w:rsidR="00797E13" w:rsidRPr="00EE3216" w:rsidRDefault="00797E13" w:rsidP="00797E13">
            <w:r w:rsidRPr="00EE3216">
              <w:rPr>
                <w:lang w:val="vi-VN"/>
              </w:rPr>
              <w:t xml:space="preserve">Hiển thị cửa sổ quản lý </w:t>
            </w:r>
            <w:r w:rsidR="00153714">
              <w:rPr>
                <w:lang w:val="vi-VN"/>
              </w:rPr>
              <w:t>Người Học</w:t>
            </w:r>
          </w:p>
        </w:tc>
      </w:tr>
      <w:tr w:rsidR="00797E13" w:rsidRPr="00797E13" w14:paraId="3BE10E5E" w14:textId="77777777" w:rsidTr="00706D2B">
        <w:trPr>
          <w:trHeight w:val="563"/>
        </w:trPr>
        <w:tc>
          <w:tcPr>
            <w:tcW w:w="567" w:type="dxa"/>
            <w:hideMark/>
          </w:tcPr>
          <w:p w14:paraId="5514660E" w14:textId="77777777" w:rsidR="00797E13" w:rsidRPr="00EE3216" w:rsidRDefault="00797E13" w:rsidP="00797E13">
            <w:r w:rsidRPr="00EE3216">
              <w:t>6</w:t>
            </w:r>
          </w:p>
        </w:tc>
        <w:tc>
          <w:tcPr>
            <w:tcW w:w="2660" w:type="dxa"/>
            <w:hideMark/>
          </w:tcPr>
          <w:p w14:paraId="0A9C14EF" w14:textId="2284C07A" w:rsidR="00797E13" w:rsidRPr="00EE3216" w:rsidRDefault="00797E13" w:rsidP="00797E13">
            <w:r w:rsidRPr="00EE3216">
              <w:t>[</w:t>
            </w:r>
            <w:r w:rsidR="00153714">
              <w:t xml:space="preserve">Khóa Học </w:t>
            </w:r>
            <w:r w:rsidR="00D343DA">
              <w:t xml:space="preserve"> </w:t>
            </w:r>
            <w:r w:rsidRPr="00EE3216">
              <w:t>]</w:t>
            </w:r>
          </w:p>
        </w:tc>
        <w:tc>
          <w:tcPr>
            <w:tcW w:w="2186" w:type="dxa"/>
            <w:hideMark/>
          </w:tcPr>
          <w:p w14:paraId="20DBD33E" w14:textId="77777777" w:rsidR="00797E13" w:rsidRPr="00EE3216" w:rsidRDefault="00797E13" w:rsidP="00134A1C">
            <w:pPr>
              <w:jc w:val="center"/>
            </w:pPr>
            <w:r w:rsidRPr="00EE3216">
              <w:t>Click</w:t>
            </w:r>
          </w:p>
        </w:tc>
        <w:tc>
          <w:tcPr>
            <w:tcW w:w="4226" w:type="dxa"/>
            <w:hideMark/>
          </w:tcPr>
          <w:p w14:paraId="2C43B0C4" w14:textId="700D14B4" w:rsidR="00797E13" w:rsidRPr="00EE3216" w:rsidRDefault="00797E13" w:rsidP="00797E13">
            <w:r w:rsidRPr="00EE3216">
              <w:t xml:space="preserve">Hiển thị cửa sổ quản lý </w:t>
            </w:r>
            <w:r w:rsidR="00153714">
              <w:t xml:space="preserve">Khóa Học </w:t>
            </w:r>
            <w:r w:rsidR="00D343DA">
              <w:t xml:space="preserve"> </w:t>
            </w:r>
          </w:p>
        </w:tc>
      </w:tr>
      <w:tr w:rsidR="00797E13" w:rsidRPr="00797E13" w14:paraId="2937FD7F" w14:textId="77777777" w:rsidTr="00706D2B">
        <w:trPr>
          <w:trHeight w:val="541"/>
        </w:trPr>
        <w:tc>
          <w:tcPr>
            <w:tcW w:w="567" w:type="dxa"/>
            <w:hideMark/>
          </w:tcPr>
          <w:p w14:paraId="43F10AB5" w14:textId="77777777" w:rsidR="00797E13" w:rsidRPr="00EE3216" w:rsidRDefault="00797E13" w:rsidP="00797E13">
            <w:r w:rsidRPr="00EE3216">
              <w:t>7</w:t>
            </w:r>
          </w:p>
        </w:tc>
        <w:tc>
          <w:tcPr>
            <w:tcW w:w="2660" w:type="dxa"/>
            <w:hideMark/>
          </w:tcPr>
          <w:p w14:paraId="1134A470" w14:textId="3694BF2B" w:rsidR="00797E13" w:rsidRPr="00EE3216" w:rsidRDefault="00797E13" w:rsidP="00797E13">
            <w:r w:rsidRPr="00EE3216">
              <w:t>[</w:t>
            </w:r>
            <w:r w:rsidR="00153714">
              <w:t>Học Viên</w:t>
            </w:r>
            <w:r w:rsidRPr="00EE3216">
              <w:t>]</w:t>
            </w:r>
          </w:p>
        </w:tc>
        <w:tc>
          <w:tcPr>
            <w:tcW w:w="2186" w:type="dxa"/>
            <w:hideMark/>
          </w:tcPr>
          <w:p w14:paraId="2B9518A2" w14:textId="77777777" w:rsidR="00797E13" w:rsidRPr="00EE3216" w:rsidRDefault="00797E13" w:rsidP="00134A1C">
            <w:pPr>
              <w:jc w:val="center"/>
            </w:pPr>
            <w:r w:rsidRPr="00EE3216">
              <w:t>Click</w:t>
            </w:r>
          </w:p>
        </w:tc>
        <w:tc>
          <w:tcPr>
            <w:tcW w:w="4226" w:type="dxa"/>
            <w:hideMark/>
          </w:tcPr>
          <w:p w14:paraId="11DEBE52" w14:textId="7B7A28C1" w:rsidR="00797E13" w:rsidRPr="00EE3216" w:rsidRDefault="00797E13" w:rsidP="00797E13">
            <w:r w:rsidRPr="00EE3216">
              <w:t xml:space="preserve">Hiển thị cửa sổ quản lý </w:t>
            </w:r>
            <w:r w:rsidR="00153714">
              <w:t>Học Viên</w:t>
            </w:r>
          </w:p>
        </w:tc>
      </w:tr>
      <w:tr w:rsidR="00797E13" w:rsidRPr="00797E13" w14:paraId="5E12CB29" w14:textId="77777777" w:rsidTr="00706D2B">
        <w:trPr>
          <w:trHeight w:val="547"/>
        </w:trPr>
        <w:tc>
          <w:tcPr>
            <w:tcW w:w="567" w:type="dxa"/>
            <w:hideMark/>
          </w:tcPr>
          <w:p w14:paraId="6404C355" w14:textId="77777777" w:rsidR="00797E13" w:rsidRPr="00EE3216" w:rsidRDefault="00797E13" w:rsidP="00797E13">
            <w:r w:rsidRPr="00EE3216">
              <w:lastRenderedPageBreak/>
              <w:t>8</w:t>
            </w:r>
          </w:p>
        </w:tc>
        <w:tc>
          <w:tcPr>
            <w:tcW w:w="2660" w:type="dxa"/>
            <w:hideMark/>
          </w:tcPr>
          <w:p w14:paraId="25C677AF" w14:textId="77777777" w:rsidR="00797E13" w:rsidRPr="00EE3216" w:rsidRDefault="00797E13" w:rsidP="00797E13">
            <w:r w:rsidRPr="00EE3216">
              <w:t>[Nhân viên]</w:t>
            </w:r>
          </w:p>
        </w:tc>
        <w:tc>
          <w:tcPr>
            <w:tcW w:w="2186" w:type="dxa"/>
            <w:hideMark/>
          </w:tcPr>
          <w:p w14:paraId="49EA4C51" w14:textId="77777777" w:rsidR="00797E13" w:rsidRPr="00EE3216" w:rsidRDefault="00797E13" w:rsidP="00134A1C">
            <w:pPr>
              <w:jc w:val="center"/>
            </w:pPr>
            <w:r w:rsidRPr="00EE3216">
              <w:t>Click</w:t>
            </w:r>
          </w:p>
        </w:tc>
        <w:tc>
          <w:tcPr>
            <w:tcW w:w="4226" w:type="dxa"/>
            <w:hideMark/>
          </w:tcPr>
          <w:p w14:paraId="3C7E8DCD" w14:textId="77777777" w:rsidR="00797E13" w:rsidRPr="00EE3216" w:rsidRDefault="00797E13" w:rsidP="00797E13">
            <w:r w:rsidRPr="00EE3216">
              <w:t>Hiển thị cửa sổ quản lý nhân viên</w:t>
            </w:r>
          </w:p>
        </w:tc>
      </w:tr>
      <w:tr w:rsidR="00797E13" w:rsidRPr="00797E13" w14:paraId="31AA27FF" w14:textId="77777777" w:rsidTr="00706D2B">
        <w:trPr>
          <w:trHeight w:val="490"/>
        </w:trPr>
        <w:tc>
          <w:tcPr>
            <w:tcW w:w="567" w:type="dxa"/>
            <w:hideMark/>
          </w:tcPr>
          <w:p w14:paraId="1208CDFF" w14:textId="77777777" w:rsidR="00797E13" w:rsidRPr="00EE3216" w:rsidRDefault="00797E13" w:rsidP="00797E13">
            <w:r w:rsidRPr="00EE3216">
              <w:t>9</w:t>
            </w:r>
          </w:p>
        </w:tc>
        <w:tc>
          <w:tcPr>
            <w:tcW w:w="2660" w:type="dxa"/>
            <w:hideMark/>
          </w:tcPr>
          <w:p w14:paraId="76D36AE7" w14:textId="77777777" w:rsidR="00797E13" w:rsidRPr="00EE3216" w:rsidRDefault="00797E13" w:rsidP="00797E13">
            <w:r w:rsidRPr="00EE3216">
              <w:t>[Hướng dẫn]</w:t>
            </w:r>
          </w:p>
        </w:tc>
        <w:tc>
          <w:tcPr>
            <w:tcW w:w="2186" w:type="dxa"/>
            <w:hideMark/>
          </w:tcPr>
          <w:p w14:paraId="27B913C2" w14:textId="77777777" w:rsidR="00797E13" w:rsidRPr="00EE3216" w:rsidRDefault="00797E13" w:rsidP="00134A1C">
            <w:pPr>
              <w:jc w:val="center"/>
            </w:pPr>
            <w:r w:rsidRPr="00EE3216">
              <w:t>Click</w:t>
            </w:r>
          </w:p>
        </w:tc>
        <w:tc>
          <w:tcPr>
            <w:tcW w:w="4226" w:type="dxa"/>
            <w:hideMark/>
          </w:tcPr>
          <w:p w14:paraId="0237CC6D" w14:textId="77777777" w:rsidR="00797E13" w:rsidRPr="00EE3216" w:rsidRDefault="00797E13" w:rsidP="00797E13">
            <w:r w:rsidRPr="00EE3216">
              <w:t>Hiển thị cửa sổ hướng dẫn sử dụng</w:t>
            </w:r>
          </w:p>
        </w:tc>
      </w:tr>
      <w:tr w:rsidR="00797E13" w:rsidRPr="00797E13" w14:paraId="4D1C9B32" w14:textId="77777777" w:rsidTr="00706D2B">
        <w:trPr>
          <w:trHeight w:val="568"/>
        </w:trPr>
        <w:tc>
          <w:tcPr>
            <w:tcW w:w="567" w:type="dxa"/>
            <w:hideMark/>
          </w:tcPr>
          <w:p w14:paraId="67CD3688" w14:textId="77777777" w:rsidR="00797E13" w:rsidRPr="00EE3216" w:rsidRDefault="00797E13" w:rsidP="00797E13">
            <w:r w:rsidRPr="00EE3216">
              <w:t>10</w:t>
            </w:r>
          </w:p>
        </w:tc>
        <w:tc>
          <w:tcPr>
            <w:tcW w:w="2660" w:type="dxa"/>
            <w:hideMark/>
          </w:tcPr>
          <w:p w14:paraId="46B1E888" w14:textId="77777777" w:rsidR="00797E13" w:rsidRPr="00EE3216" w:rsidRDefault="00797E13" w:rsidP="00797E13">
            <w:r w:rsidRPr="00EE3216">
              <w:t>[Đăng nhập]</w:t>
            </w:r>
          </w:p>
        </w:tc>
        <w:tc>
          <w:tcPr>
            <w:tcW w:w="2186" w:type="dxa"/>
            <w:hideMark/>
          </w:tcPr>
          <w:p w14:paraId="32327D2D" w14:textId="77777777" w:rsidR="00797E13" w:rsidRPr="00EE3216" w:rsidRDefault="00797E13" w:rsidP="00134A1C">
            <w:pPr>
              <w:jc w:val="center"/>
            </w:pPr>
            <w:r w:rsidRPr="00EE3216">
              <w:t>Click</w:t>
            </w:r>
          </w:p>
        </w:tc>
        <w:tc>
          <w:tcPr>
            <w:tcW w:w="4226" w:type="dxa"/>
            <w:hideMark/>
          </w:tcPr>
          <w:p w14:paraId="55F90408" w14:textId="77777777" w:rsidR="00797E13" w:rsidRPr="00EE3216" w:rsidRDefault="00797E13" w:rsidP="00797E13">
            <w:r w:rsidRPr="00EE3216">
              <w:rPr>
                <w:lang w:val="vi-VN"/>
              </w:rPr>
              <w:t>Đăng xuất và hiển thị màn hình đăng nhập</w:t>
            </w:r>
          </w:p>
        </w:tc>
      </w:tr>
      <w:tr w:rsidR="00797E13" w:rsidRPr="00797E13" w14:paraId="051FABCE" w14:textId="77777777" w:rsidTr="00706D2B">
        <w:trPr>
          <w:trHeight w:val="547"/>
        </w:trPr>
        <w:tc>
          <w:tcPr>
            <w:tcW w:w="567" w:type="dxa"/>
            <w:hideMark/>
          </w:tcPr>
          <w:p w14:paraId="5D7AA368" w14:textId="77777777" w:rsidR="00797E13" w:rsidRPr="00EE3216" w:rsidRDefault="00797E13" w:rsidP="00797E13">
            <w:r w:rsidRPr="00EE3216">
              <w:t>11</w:t>
            </w:r>
          </w:p>
        </w:tc>
        <w:tc>
          <w:tcPr>
            <w:tcW w:w="2660" w:type="dxa"/>
            <w:hideMark/>
          </w:tcPr>
          <w:p w14:paraId="44DBA93E" w14:textId="77777777" w:rsidR="00797E13" w:rsidRPr="00EE3216" w:rsidRDefault="00797E13" w:rsidP="00797E13">
            <w:r w:rsidRPr="00EE3216">
              <w:t>[Đổi mật khẩu]</w:t>
            </w:r>
          </w:p>
        </w:tc>
        <w:tc>
          <w:tcPr>
            <w:tcW w:w="2186" w:type="dxa"/>
            <w:hideMark/>
          </w:tcPr>
          <w:p w14:paraId="39F88EE8" w14:textId="77777777" w:rsidR="00797E13" w:rsidRPr="00EE3216" w:rsidRDefault="00797E13" w:rsidP="00134A1C">
            <w:pPr>
              <w:jc w:val="center"/>
            </w:pPr>
            <w:r w:rsidRPr="00EE3216">
              <w:t>Click</w:t>
            </w:r>
          </w:p>
        </w:tc>
        <w:tc>
          <w:tcPr>
            <w:tcW w:w="4226" w:type="dxa"/>
            <w:hideMark/>
          </w:tcPr>
          <w:p w14:paraId="0F8F3CE4" w14:textId="77777777" w:rsidR="00797E13" w:rsidRPr="00EE3216" w:rsidRDefault="00797E13" w:rsidP="00797E13">
            <w:r w:rsidRPr="00EE3216">
              <w:t>Hiển thị cửa sổ đổi mật khẩu</w:t>
            </w:r>
          </w:p>
        </w:tc>
      </w:tr>
      <w:tr w:rsidR="00797E13" w:rsidRPr="00797E13" w14:paraId="13BF216C" w14:textId="77777777" w:rsidTr="00706D2B">
        <w:trPr>
          <w:trHeight w:val="569"/>
        </w:trPr>
        <w:tc>
          <w:tcPr>
            <w:tcW w:w="567" w:type="dxa"/>
            <w:hideMark/>
          </w:tcPr>
          <w:p w14:paraId="2B0EC16C" w14:textId="77777777" w:rsidR="00797E13" w:rsidRPr="00EE3216" w:rsidRDefault="00797E13" w:rsidP="00797E13">
            <w:r w:rsidRPr="00EE3216">
              <w:t>12</w:t>
            </w:r>
          </w:p>
        </w:tc>
        <w:tc>
          <w:tcPr>
            <w:tcW w:w="2660" w:type="dxa"/>
            <w:hideMark/>
          </w:tcPr>
          <w:p w14:paraId="701F1FED" w14:textId="77777777" w:rsidR="00797E13" w:rsidRPr="00EE3216" w:rsidRDefault="00797E13" w:rsidP="00797E13">
            <w:r w:rsidRPr="00EE3216">
              <w:t>[Bảng điểm]</w:t>
            </w:r>
          </w:p>
        </w:tc>
        <w:tc>
          <w:tcPr>
            <w:tcW w:w="2186" w:type="dxa"/>
            <w:hideMark/>
          </w:tcPr>
          <w:p w14:paraId="7518C32D" w14:textId="77777777" w:rsidR="00797E13" w:rsidRPr="00EE3216" w:rsidRDefault="00797E13" w:rsidP="00134A1C">
            <w:pPr>
              <w:jc w:val="center"/>
            </w:pPr>
            <w:r w:rsidRPr="00EE3216">
              <w:t>Click</w:t>
            </w:r>
          </w:p>
        </w:tc>
        <w:tc>
          <w:tcPr>
            <w:tcW w:w="4226" w:type="dxa"/>
            <w:hideMark/>
          </w:tcPr>
          <w:p w14:paraId="52048DC2" w14:textId="77777777" w:rsidR="00797E13" w:rsidRPr="00EE3216" w:rsidRDefault="00797E13" w:rsidP="00797E13">
            <w:r w:rsidRPr="00EE3216">
              <w:t>Hiển thị cửa sổ thống kê điểm</w:t>
            </w:r>
          </w:p>
        </w:tc>
      </w:tr>
      <w:tr w:rsidR="00797E13" w:rsidRPr="00797E13" w14:paraId="3E0165EF" w14:textId="77777777" w:rsidTr="00706D2B">
        <w:trPr>
          <w:trHeight w:val="563"/>
        </w:trPr>
        <w:tc>
          <w:tcPr>
            <w:tcW w:w="567" w:type="dxa"/>
            <w:hideMark/>
          </w:tcPr>
          <w:p w14:paraId="2671ECD3" w14:textId="77777777" w:rsidR="00797E13" w:rsidRPr="00EE3216" w:rsidRDefault="00797E13" w:rsidP="00797E13">
            <w:r w:rsidRPr="00EE3216">
              <w:t>13</w:t>
            </w:r>
          </w:p>
        </w:tc>
        <w:tc>
          <w:tcPr>
            <w:tcW w:w="2660" w:type="dxa"/>
            <w:hideMark/>
          </w:tcPr>
          <w:p w14:paraId="7B972427" w14:textId="372A9CCD" w:rsidR="00797E13" w:rsidRPr="00EE3216" w:rsidRDefault="00797E13" w:rsidP="00797E13">
            <w:r w:rsidRPr="00EE3216">
              <w:t xml:space="preserve">[Lượng </w:t>
            </w:r>
            <w:r w:rsidR="00153714">
              <w:t>Người Học</w:t>
            </w:r>
            <w:r w:rsidRPr="00EE3216">
              <w:t>]</w:t>
            </w:r>
          </w:p>
        </w:tc>
        <w:tc>
          <w:tcPr>
            <w:tcW w:w="2186" w:type="dxa"/>
            <w:hideMark/>
          </w:tcPr>
          <w:p w14:paraId="7052F3A3" w14:textId="77777777" w:rsidR="00797E13" w:rsidRPr="00EE3216" w:rsidRDefault="00797E13" w:rsidP="00134A1C">
            <w:pPr>
              <w:jc w:val="center"/>
            </w:pPr>
            <w:r w:rsidRPr="00EE3216">
              <w:t>Click</w:t>
            </w:r>
          </w:p>
        </w:tc>
        <w:tc>
          <w:tcPr>
            <w:tcW w:w="4226" w:type="dxa"/>
            <w:hideMark/>
          </w:tcPr>
          <w:p w14:paraId="39599DA4" w14:textId="180339B9" w:rsidR="00797E13" w:rsidRPr="00EE3216" w:rsidRDefault="00797E13" w:rsidP="00797E13">
            <w:r w:rsidRPr="00EE3216">
              <w:t xml:space="preserve">Hiển thị cửa sổ thống kê lượng </w:t>
            </w:r>
            <w:r w:rsidR="00153714">
              <w:t>Người Học</w:t>
            </w:r>
          </w:p>
        </w:tc>
      </w:tr>
      <w:tr w:rsidR="00797E13" w:rsidRPr="00797E13" w14:paraId="4785AAB9" w14:textId="77777777" w:rsidTr="00706D2B">
        <w:trPr>
          <w:trHeight w:val="685"/>
        </w:trPr>
        <w:tc>
          <w:tcPr>
            <w:tcW w:w="567" w:type="dxa"/>
            <w:hideMark/>
          </w:tcPr>
          <w:p w14:paraId="56B054FE" w14:textId="77777777" w:rsidR="00797E13" w:rsidRPr="00EE3216" w:rsidRDefault="00797E13" w:rsidP="00797E13">
            <w:r w:rsidRPr="00EE3216">
              <w:t>14</w:t>
            </w:r>
          </w:p>
        </w:tc>
        <w:tc>
          <w:tcPr>
            <w:tcW w:w="2660" w:type="dxa"/>
            <w:hideMark/>
          </w:tcPr>
          <w:p w14:paraId="45B985F1" w14:textId="77777777" w:rsidR="00797E13" w:rsidRPr="00EE3216" w:rsidRDefault="00797E13" w:rsidP="00797E13">
            <w:r w:rsidRPr="00EE3216">
              <w:t>[Điểm chuyên môn]</w:t>
            </w:r>
          </w:p>
        </w:tc>
        <w:tc>
          <w:tcPr>
            <w:tcW w:w="2186" w:type="dxa"/>
            <w:hideMark/>
          </w:tcPr>
          <w:p w14:paraId="79543714" w14:textId="77777777" w:rsidR="00797E13" w:rsidRPr="00EE3216" w:rsidRDefault="00797E13" w:rsidP="00134A1C">
            <w:pPr>
              <w:jc w:val="center"/>
            </w:pPr>
            <w:r w:rsidRPr="00EE3216">
              <w:t>Click</w:t>
            </w:r>
          </w:p>
        </w:tc>
        <w:tc>
          <w:tcPr>
            <w:tcW w:w="4226" w:type="dxa"/>
            <w:hideMark/>
          </w:tcPr>
          <w:p w14:paraId="2ED1F3E0" w14:textId="2A04E048" w:rsidR="00797E13" w:rsidRPr="00EE3216" w:rsidRDefault="00797E13" w:rsidP="00797E13">
            <w:r w:rsidRPr="00EE3216">
              <w:t xml:space="preserve">Hiển thị cửa sổ thống kê điểm theo </w:t>
            </w:r>
            <w:r w:rsidR="00153714">
              <w:t>Chuyên Đề</w:t>
            </w:r>
          </w:p>
        </w:tc>
      </w:tr>
      <w:tr w:rsidR="00797E13" w:rsidRPr="00797E13" w14:paraId="01B89D2C" w14:textId="77777777" w:rsidTr="00706D2B">
        <w:trPr>
          <w:trHeight w:val="565"/>
        </w:trPr>
        <w:tc>
          <w:tcPr>
            <w:tcW w:w="567" w:type="dxa"/>
            <w:hideMark/>
          </w:tcPr>
          <w:p w14:paraId="6DF34695" w14:textId="77777777" w:rsidR="00797E13" w:rsidRPr="00EE3216" w:rsidRDefault="00797E13" w:rsidP="00797E13">
            <w:r w:rsidRPr="00EE3216">
              <w:t>15</w:t>
            </w:r>
          </w:p>
        </w:tc>
        <w:tc>
          <w:tcPr>
            <w:tcW w:w="2660" w:type="dxa"/>
            <w:hideMark/>
          </w:tcPr>
          <w:p w14:paraId="28E7B7FE" w14:textId="77777777" w:rsidR="00797E13" w:rsidRPr="00EE3216" w:rsidRDefault="00797E13" w:rsidP="00797E13">
            <w:r w:rsidRPr="00EE3216">
              <w:t>[Doanh thu]</w:t>
            </w:r>
          </w:p>
        </w:tc>
        <w:tc>
          <w:tcPr>
            <w:tcW w:w="2186" w:type="dxa"/>
            <w:hideMark/>
          </w:tcPr>
          <w:p w14:paraId="5C8A5A79" w14:textId="77777777" w:rsidR="00797E13" w:rsidRPr="00EE3216" w:rsidRDefault="00797E13" w:rsidP="00134A1C">
            <w:pPr>
              <w:jc w:val="center"/>
            </w:pPr>
            <w:r w:rsidRPr="00EE3216">
              <w:t>Click</w:t>
            </w:r>
          </w:p>
        </w:tc>
        <w:tc>
          <w:tcPr>
            <w:tcW w:w="4226" w:type="dxa"/>
            <w:hideMark/>
          </w:tcPr>
          <w:p w14:paraId="42BDAD92" w14:textId="77777777" w:rsidR="00797E13" w:rsidRPr="00EE3216" w:rsidRDefault="00797E13" w:rsidP="00797E13">
            <w:r w:rsidRPr="00EE3216">
              <w:t>Hiển thị cửa sổ thống kê doanh thu</w:t>
            </w:r>
          </w:p>
        </w:tc>
      </w:tr>
      <w:tr w:rsidR="00797E13" w:rsidRPr="00797E13" w14:paraId="75BD7D22" w14:textId="77777777" w:rsidTr="00706D2B">
        <w:trPr>
          <w:trHeight w:val="561"/>
        </w:trPr>
        <w:tc>
          <w:tcPr>
            <w:tcW w:w="567" w:type="dxa"/>
            <w:hideMark/>
          </w:tcPr>
          <w:p w14:paraId="22726060" w14:textId="77777777" w:rsidR="00797E13" w:rsidRPr="00EE3216" w:rsidRDefault="00797E13" w:rsidP="00797E13">
            <w:r w:rsidRPr="00EE3216">
              <w:t>16</w:t>
            </w:r>
          </w:p>
        </w:tc>
        <w:tc>
          <w:tcPr>
            <w:tcW w:w="2660" w:type="dxa"/>
            <w:hideMark/>
          </w:tcPr>
          <w:p w14:paraId="18E80FFB" w14:textId="77777777" w:rsidR="00797E13" w:rsidRPr="00EE3216" w:rsidRDefault="00797E13" w:rsidP="00797E13">
            <w:r w:rsidRPr="00EE3216">
              <w:t>[Giới thiệu sản phẩm]</w:t>
            </w:r>
          </w:p>
        </w:tc>
        <w:tc>
          <w:tcPr>
            <w:tcW w:w="2186" w:type="dxa"/>
            <w:hideMark/>
          </w:tcPr>
          <w:p w14:paraId="19B9D725" w14:textId="77777777" w:rsidR="00797E13" w:rsidRPr="00EE3216" w:rsidRDefault="00797E13" w:rsidP="00134A1C">
            <w:pPr>
              <w:jc w:val="center"/>
            </w:pPr>
            <w:r w:rsidRPr="00EE3216">
              <w:t>Click</w:t>
            </w:r>
          </w:p>
        </w:tc>
        <w:tc>
          <w:tcPr>
            <w:tcW w:w="4226" w:type="dxa"/>
            <w:hideMark/>
          </w:tcPr>
          <w:p w14:paraId="097F5A72" w14:textId="77777777" w:rsidR="00797E13" w:rsidRPr="00EE3216" w:rsidRDefault="00797E13" w:rsidP="00797E13">
            <w:r w:rsidRPr="00EE3216">
              <w:t>Hiển thị cửa sổ giới thiệu sản phẩm</w:t>
            </w:r>
          </w:p>
        </w:tc>
      </w:tr>
    </w:tbl>
    <w:p w14:paraId="3E7DD5E1" w14:textId="31B50839" w:rsidR="00797E13" w:rsidRDefault="00797E13" w:rsidP="00804715">
      <w:pPr>
        <w:pStyle w:val="NoSpacing"/>
        <w:rPr>
          <w:lang w:val="vi-VN"/>
        </w:rPr>
      </w:pPr>
    </w:p>
    <w:p w14:paraId="09093CAA" w14:textId="77777777" w:rsidR="0007267E" w:rsidRPr="00797E13" w:rsidRDefault="0007267E" w:rsidP="00804715">
      <w:pPr>
        <w:pStyle w:val="NoSpacing"/>
        <w:rPr>
          <w:lang w:val="vi-VN"/>
        </w:rPr>
      </w:pPr>
    </w:p>
    <w:p w14:paraId="1D3F27E3" w14:textId="535313E4" w:rsidR="00673C85" w:rsidRDefault="00673C85" w:rsidP="00673C85">
      <w:pPr>
        <w:pStyle w:val="Heading3"/>
        <w:rPr>
          <w:lang w:val="vi-VN"/>
        </w:rPr>
      </w:pPr>
      <w:bookmarkStart w:id="29" w:name="_Toc74501862"/>
      <w:r>
        <w:rPr>
          <w:lang w:val="vi-VN"/>
        </w:rPr>
        <w:t>Giao diện chức năng</w:t>
      </w:r>
      <w:bookmarkEnd w:id="29"/>
    </w:p>
    <w:p w14:paraId="6477B61E" w14:textId="57224872" w:rsidR="00673C85" w:rsidRDefault="00673C85" w:rsidP="007C3BB8">
      <w:pPr>
        <w:pStyle w:val="Heading4"/>
        <w:rPr>
          <w:lang w:val="vi-VN"/>
        </w:rPr>
      </w:pPr>
      <w:r>
        <w:rPr>
          <w:lang w:val="vi-VN"/>
        </w:rPr>
        <w:t>Cửa sổ quản lý nhân viên</w:t>
      </w:r>
    </w:p>
    <w:p w14:paraId="59421AA0" w14:textId="258489B1" w:rsidR="006E5D08" w:rsidRDefault="00F56155" w:rsidP="00947833">
      <w:pPr>
        <w:pStyle w:val="Shortsectiontitle"/>
      </w:pPr>
      <w:r w:rsidRPr="00F56155">
        <w:t>Giao diện:</w:t>
      </w:r>
    </w:p>
    <w:p w14:paraId="68A31088" w14:textId="77777777" w:rsidR="00C261EC" w:rsidRDefault="00C261EC" w:rsidP="00804715">
      <w:pPr>
        <w:pStyle w:val="NoSpacing"/>
      </w:pPr>
    </w:p>
    <w:p w14:paraId="72FBA4E2" w14:textId="486004B0" w:rsidR="009F560F" w:rsidRDefault="00C261EC" w:rsidP="009F560F">
      <w:pPr>
        <w:jc w:val="center"/>
        <w:rPr>
          <w:b/>
          <w:bCs/>
          <w:lang w:val="vi-VN"/>
        </w:rPr>
      </w:pPr>
      <w:r w:rsidRPr="00C261EC">
        <w:rPr>
          <w:noProof/>
          <w:lang w:eastAsia="en-US"/>
        </w:rPr>
        <w:drawing>
          <wp:inline distT="0" distB="0" distL="0" distR="0" wp14:anchorId="7B7B86C9" wp14:editId="79A4EA6D">
            <wp:extent cx="2829600" cy="20016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9600" cy="2001600"/>
                    </a:xfrm>
                    <a:prstGeom prst="rect">
                      <a:avLst/>
                    </a:prstGeom>
                    <a:noFill/>
                    <a:ln>
                      <a:noFill/>
                    </a:ln>
                  </pic:spPr>
                </pic:pic>
              </a:graphicData>
            </a:graphic>
          </wp:inline>
        </w:drawing>
      </w:r>
      <w:r w:rsidRPr="00C261EC">
        <w:rPr>
          <w:noProof/>
          <w:lang w:eastAsia="en-US"/>
        </w:rPr>
        <w:drawing>
          <wp:inline distT="0" distB="0" distL="0" distR="0" wp14:anchorId="42D6D2F3" wp14:editId="46C242AC">
            <wp:extent cx="2829600" cy="19944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26A0BBCA" w14:textId="77777777" w:rsidR="0007267E" w:rsidRPr="00F56155" w:rsidRDefault="0007267E" w:rsidP="00804715">
      <w:pPr>
        <w:pStyle w:val="NoSpacing"/>
        <w:rPr>
          <w:lang w:val="vi-VN"/>
        </w:rPr>
      </w:pPr>
    </w:p>
    <w:p w14:paraId="175B3B99" w14:textId="74D7C688" w:rsidR="006E5D08" w:rsidRDefault="00BF1E11" w:rsidP="00947833">
      <w:pPr>
        <w:pStyle w:val="Shortsectiontitle"/>
      </w:pPr>
      <w:r w:rsidRPr="00BF1E11">
        <w:t>Mô</w:t>
      </w:r>
      <w:r w:rsidRPr="00F56155">
        <w:t xml:space="preserve"> tả hoạt động: </w:t>
      </w:r>
    </w:p>
    <w:p w14:paraId="14E83B28" w14:textId="77777777" w:rsidR="00C9551D" w:rsidRPr="00BF1E11" w:rsidRDefault="00C9551D" w:rsidP="00804715">
      <w:pPr>
        <w:pStyle w:val="NoSpacing"/>
      </w:pPr>
    </w:p>
    <w:tbl>
      <w:tblPr>
        <w:tblStyle w:val="Style2"/>
        <w:tblW w:w="5005" w:type="pct"/>
        <w:tblLook w:val="04A0" w:firstRow="1" w:lastRow="0" w:firstColumn="1" w:lastColumn="0" w:noHBand="0" w:noVBand="1"/>
      </w:tblPr>
      <w:tblGrid>
        <w:gridCol w:w="465"/>
        <w:gridCol w:w="2453"/>
        <w:gridCol w:w="2468"/>
        <w:gridCol w:w="4263"/>
      </w:tblGrid>
      <w:tr w:rsidR="00BF6574" w:rsidRPr="008F2D01" w14:paraId="5DAAE94D"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0E9A7485" w14:textId="2B97332C" w:rsidR="00BF6574" w:rsidRPr="00BF1E11" w:rsidRDefault="00BF6574" w:rsidP="00BF6574">
            <w:pPr>
              <w:jc w:val="center"/>
              <w:rPr>
                <w:b/>
                <w:bCs/>
              </w:rPr>
            </w:pPr>
            <w:r w:rsidRPr="00797E13">
              <w:rPr>
                <w:b/>
                <w:bCs/>
              </w:rPr>
              <w:t>TT</w:t>
            </w:r>
          </w:p>
        </w:tc>
        <w:tc>
          <w:tcPr>
            <w:tcW w:w="1271" w:type="pct"/>
          </w:tcPr>
          <w:p w14:paraId="5674CEEF" w14:textId="3BC523CC" w:rsidR="00BF6574" w:rsidRPr="00BF1E11" w:rsidRDefault="00BF6574" w:rsidP="00BF6574">
            <w:pPr>
              <w:jc w:val="center"/>
              <w:rPr>
                <w:b/>
                <w:bCs/>
              </w:rPr>
            </w:pPr>
            <w:r w:rsidRPr="00797E13">
              <w:rPr>
                <w:b/>
                <w:bCs/>
              </w:rPr>
              <w:t>ĐIỀU KHIỂN</w:t>
            </w:r>
          </w:p>
        </w:tc>
        <w:tc>
          <w:tcPr>
            <w:tcW w:w="1279" w:type="pct"/>
          </w:tcPr>
          <w:p w14:paraId="5A337EA4" w14:textId="02C8E6D2" w:rsidR="00BF6574" w:rsidRPr="00BF1E11" w:rsidRDefault="00BF6574" w:rsidP="00BF6574">
            <w:pPr>
              <w:jc w:val="center"/>
              <w:rPr>
                <w:b/>
                <w:bCs/>
              </w:rPr>
            </w:pPr>
            <w:r w:rsidRPr="00797E13">
              <w:rPr>
                <w:b/>
                <w:bCs/>
                <w:lang w:val="vi-VN"/>
              </w:rPr>
              <w:t>SỰ KIỆN</w:t>
            </w:r>
          </w:p>
        </w:tc>
        <w:tc>
          <w:tcPr>
            <w:tcW w:w="2209" w:type="pct"/>
          </w:tcPr>
          <w:p w14:paraId="048E2EED" w14:textId="268C6A13" w:rsidR="00BF6574" w:rsidRPr="00BF1E11" w:rsidRDefault="00BF6574" w:rsidP="00BF6574">
            <w:pPr>
              <w:jc w:val="center"/>
              <w:rPr>
                <w:b/>
                <w:bCs/>
              </w:rPr>
            </w:pPr>
            <w:r w:rsidRPr="00797E13">
              <w:rPr>
                <w:b/>
                <w:bCs/>
                <w:lang w:val="vi-VN"/>
              </w:rPr>
              <w:t>MÔ TẢ HOẠT ĐỘNG</w:t>
            </w:r>
          </w:p>
        </w:tc>
      </w:tr>
      <w:tr w:rsidR="00BF6574" w:rsidRPr="00B42367" w14:paraId="4AF03093" w14:textId="77777777" w:rsidTr="00185105">
        <w:trPr>
          <w:trHeight w:val="491"/>
        </w:trPr>
        <w:tc>
          <w:tcPr>
            <w:tcW w:w="241" w:type="pct"/>
          </w:tcPr>
          <w:p w14:paraId="00C51973" w14:textId="77777777" w:rsidR="00BF6574" w:rsidRPr="00B42367" w:rsidRDefault="00BF6574" w:rsidP="00BF6574">
            <w:r w:rsidRPr="00B42367">
              <w:t>1</w:t>
            </w:r>
          </w:p>
        </w:tc>
        <w:tc>
          <w:tcPr>
            <w:tcW w:w="1271" w:type="pct"/>
          </w:tcPr>
          <w:p w14:paraId="246E0887" w14:textId="77777777" w:rsidR="00BF6574" w:rsidRPr="00B42367" w:rsidRDefault="00BF6574" w:rsidP="00BF6574">
            <w:r w:rsidRPr="00B42367">
              <w:t>Cửa sổ</w:t>
            </w:r>
          </w:p>
        </w:tc>
        <w:tc>
          <w:tcPr>
            <w:tcW w:w="1279" w:type="pct"/>
          </w:tcPr>
          <w:p w14:paraId="2C49DBEB" w14:textId="77777777" w:rsidR="00BF6574" w:rsidRPr="00B42367" w:rsidRDefault="00BF6574" w:rsidP="00BF6574">
            <w:pPr>
              <w:jc w:val="center"/>
            </w:pPr>
            <w:r w:rsidRPr="00B42367">
              <w:t>Initialize</w:t>
            </w:r>
          </w:p>
        </w:tc>
        <w:tc>
          <w:tcPr>
            <w:tcW w:w="2209" w:type="pct"/>
          </w:tcPr>
          <w:p w14:paraId="2886802E" w14:textId="77777777" w:rsidR="00BF6574" w:rsidRPr="00B42367" w:rsidRDefault="00BF6574" w:rsidP="00BF6574">
            <w:r w:rsidRPr="00B42367">
              <w:t>Hiển thị tất cả nhân viên lên bảng</w:t>
            </w:r>
          </w:p>
        </w:tc>
      </w:tr>
      <w:tr w:rsidR="00BF6574" w:rsidRPr="00B42367" w14:paraId="58F2572B" w14:textId="77777777" w:rsidTr="00185105">
        <w:trPr>
          <w:trHeight w:val="710"/>
        </w:trPr>
        <w:tc>
          <w:tcPr>
            <w:tcW w:w="241" w:type="pct"/>
          </w:tcPr>
          <w:p w14:paraId="7B846103" w14:textId="77777777" w:rsidR="00BF6574" w:rsidRPr="00B42367" w:rsidRDefault="00BF6574" w:rsidP="00BF6574">
            <w:r w:rsidRPr="00B42367">
              <w:t>2</w:t>
            </w:r>
          </w:p>
        </w:tc>
        <w:tc>
          <w:tcPr>
            <w:tcW w:w="1271" w:type="pct"/>
          </w:tcPr>
          <w:p w14:paraId="208A9DF0" w14:textId="77777777" w:rsidR="00BF6574" w:rsidRPr="00B42367" w:rsidRDefault="00BF6574" w:rsidP="00BF6574">
            <w:r w:rsidRPr="00B42367">
              <w:t>[Thêm]</w:t>
            </w:r>
          </w:p>
        </w:tc>
        <w:tc>
          <w:tcPr>
            <w:tcW w:w="1279" w:type="pct"/>
          </w:tcPr>
          <w:p w14:paraId="00D9BEC2" w14:textId="77777777" w:rsidR="00BF6574" w:rsidRPr="00B42367" w:rsidRDefault="00BF6574" w:rsidP="00BF6574">
            <w:pPr>
              <w:jc w:val="center"/>
            </w:pPr>
            <w:r w:rsidRPr="00B42367">
              <w:t>Click</w:t>
            </w:r>
          </w:p>
        </w:tc>
        <w:tc>
          <w:tcPr>
            <w:tcW w:w="2209" w:type="pct"/>
          </w:tcPr>
          <w:p w14:paraId="3C77BF4A" w14:textId="77777777" w:rsidR="00BF6574" w:rsidRPr="00B42367" w:rsidRDefault="00BF6574" w:rsidP="00BF6574">
            <w:r w:rsidRPr="00B42367">
              <w:t>Validation, Thêm vào CSDL một nhân viên mới với dữ liệu nhập từ form</w:t>
            </w:r>
          </w:p>
        </w:tc>
      </w:tr>
      <w:tr w:rsidR="00BF6574" w:rsidRPr="00B42367" w14:paraId="0470F04D" w14:textId="77777777" w:rsidTr="00185105">
        <w:trPr>
          <w:trHeight w:val="732"/>
        </w:trPr>
        <w:tc>
          <w:tcPr>
            <w:tcW w:w="241" w:type="pct"/>
          </w:tcPr>
          <w:p w14:paraId="6406F764" w14:textId="77777777" w:rsidR="00BF6574" w:rsidRPr="00B42367" w:rsidRDefault="00BF6574" w:rsidP="00BF6574">
            <w:r w:rsidRPr="00B42367">
              <w:t>3</w:t>
            </w:r>
          </w:p>
        </w:tc>
        <w:tc>
          <w:tcPr>
            <w:tcW w:w="1271" w:type="pct"/>
          </w:tcPr>
          <w:p w14:paraId="7A4DB14F" w14:textId="77777777" w:rsidR="00BF6574" w:rsidRPr="00B42367" w:rsidRDefault="00BF6574" w:rsidP="00BF6574">
            <w:r w:rsidRPr="00B42367">
              <w:t>[Sửa]</w:t>
            </w:r>
          </w:p>
        </w:tc>
        <w:tc>
          <w:tcPr>
            <w:tcW w:w="1279" w:type="pct"/>
          </w:tcPr>
          <w:p w14:paraId="119818D1" w14:textId="77777777" w:rsidR="00BF6574" w:rsidRPr="00B42367" w:rsidRDefault="00BF6574" w:rsidP="00BF6574">
            <w:pPr>
              <w:jc w:val="center"/>
            </w:pPr>
            <w:r w:rsidRPr="00B42367">
              <w:t>Click</w:t>
            </w:r>
          </w:p>
        </w:tc>
        <w:tc>
          <w:tcPr>
            <w:tcW w:w="2209" w:type="pct"/>
          </w:tcPr>
          <w:p w14:paraId="12FCB9CF" w14:textId="77777777" w:rsidR="00BF6574" w:rsidRPr="00B42367" w:rsidRDefault="00BF6574" w:rsidP="00BF6574">
            <w:r w:rsidRPr="00B42367">
              <w:t>Validation, Cập nhật thông tin nhân viên đang xem trên form vào CSDL</w:t>
            </w:r>
          </w:p>
        </w:tc>
      </w:tr>
      <w:tr w:rsidR="00BF6574" w:rsidRPr="00B42367" w14:paraId="47070FC3" w14:textId="77777777" w:rsidTr="00185105">
        <w:trPr>
          <w:trHeight w:val="539"/>
        </w:trPr>
        <w:tc>
          <w:tcPr>
            <w:tcW w:w="241" w:type="pct"/>
          </w:tcPr>
          <w:p w14:paraId="7BBF72FD" w14:textId="77777777" w:rsidR="00BF6574" w:rsidRPr="00B42367" w:rsidRDefault="00BF6574" w:rsidP="00BF6574">
            <w:r w:rsidRPr="00B42367">
              <w:lastRenderedPageBreak/>
              <w:t>4</w:t>
            </w:r>
          </w:p>
        </w:tc>
        <w:tc>
          <w:tcPr>
            <w:tcW w:w="1271" w:type="pct"/>
          </w:tcPr>
          <w:p w14:paraId="7AAB5CE0" w14:textId="77777777" w:rsidR="00BF6574" w:rsidRPr="00B42367" w:rsidRDefault="00BF6574" w:rsidP="00BF6574">
            <w:r w:rsidRPr="00B42367">
              <w:t>[Xóa]</w:t>
            </w:r>
          </w:p>
        </w:tc>
        <w:tc>
          <w:tcPr>
            <w:tcW w:w="1279" w:type="pct"/>
          </w:tcPr>
          <w:p w14:paraId="1B16FF14" w14:textId="77777777" w:rsidR="00BF6574" w:rsidRPr="00B42367" w:rsidRDefault="00BF6574" w:rsidP="00BF6574">
            <w:pPr>
              <w:jc w:val="center"/>
            </w:pPr>
            <w:r w:rsidRPr="00B42367">
              <w:t>Click</w:t>
            </w:r>
          </w:p>
        </w:tc>
        <w:tc>
          <w:tcPr>
            <w:tcW w:w="2209" w:type="pct"/>
          </w:tcPr>
          <w:p w14:paraId="5C4465ED" w14:textId="77777777" w:rsidR="00BF6574" w:rsidRPr="00B42367" w:rsidRDefault="00BF6574" w:rsidP="00BF6574">
            <w:r w:rsidRPr="00B42367">
              <w:t>Xóa nhân viên có mã đang xem trên form</w:t>
            </w:r>
          </w:p>
        </w:tc>
      </w:tr>
      <w:tr w:rsidR="00BF6574" w:rsidRPr="00B42367" w14:paraId="0161E951" w14:textId="77777777" w:rsidTr="00185105">
        <w:trPr>
          <w:trHeight w:val="543"/>
        </w:trPr>
        <w:tc>
          <w:tcPr>
            <w:tcW w:w="241" w:type="pct"/>
          </w:tcPr>
          <w:p w14:paraId="74F47D6F" w14:textId="77777777" w:rsidR="00BF6574" w:rsidRPr="00B42367" w:rsidRDefault="00BF6574" w:rsidP="00BF6574">
            <w:r w:rsidRPr="00B42367">
              <w:t>5</w:t>
            </w:r>
          </w:p>
        </w:tc>
        <w:tc>
          <w:tcPr>
            <w:tcW w:w="1271" w:type="pct"/>
          </w:tcPr>
          <w:p w14:paraId="627D041B" w14:textId="77777777" w:rsidR="00BF6574" w:rsidRPr="00B42367" w:rsidRDefault="00BF6574" w:rsidP="00BF6574">
            <w:r w:rsidRPr="00B42367">
              <w:t>[Mới]</w:t>
            </w:r>
          </w:p>
        </w:tc>
        <w:tc>
          <w:tcPr>
            <w:tcW w:w="1279" w:type="pct"/>
          </w:tcPr>
          <w:p w14:paraId="71137884" w14:textId="77777777" w:rsidR="00BF6574" w:rsidRPr="00B42367" w:rsidRDefault="00BF6574" w:rsidP="00BF6574">
            <w:pPr>
              <w:jc w:val="center"/>
            </w:pPr>
            <w:r w:rsidRPr="00B42367">
              <w:t>Click</w:t>
            </w:r>
          </w:p>
        </w:tc>
        <w:tc>
          <w:tcPr>
            <w:tcW w:w="2209" w:type="pct"/>
          </w:tcPr>
          <w:p w14:paraId="130351B3" w14:textId="77777777" w:rsidR="00BF6574" w:rsidRPr="00B42367" w:rsidRDefault="00BF6574" w:rsidP="00BF6574">
            <w:r w:rsidRPr="00B42367">
              <w:t>Xóa trắng form</w:t>
            </w:r>
          </w:p>
        </w:tc>
      </w:tr>
      <w:tr w:rsidR="00BF6574" w:rsidRPr="00B42367" w14:paraId="7F6EA26F" w14:textId="77777777" w:rsidTr="00185105">
        <w:trPr>
          <w:trHeight w:val="796"/>
        </w:trPr>
        <w:tc>
          <w:tcPr>
            <w:tcW w:w="241" w:type="pct"/>
          </w:tcPr>
          <w:p w14:paraId="24407F20" w14:textId="77777777" w:rsidR="00BF6574" w:rsidRPr="00B42367" w:rsidRDefault="00BF6574" w:rsidP="00BF6574">
            <w:r w:rsidRPr="00B42367">
              <w:t>6</w:t>
            </w:r>
          </w:p>
        </w:tc>
        <w:tc>
          <w:tcPr>
            <w:tcW w:w="1271" w:type="pct"/>
          </w:tcPr>
          <w:p w14:paraId="5959B907" w14:textId="77777777" w:rsidR="00BF6574" w:rsidRPr="00B42367" w:rsidRDefault="00BF6574" w:rsidP="00BF6574">
            <w:r w:rsidRPr="00B42367">
              <w:t>Bảng</w:t>
            </w:r>
          </w:p>
        </w:tc>
        <w:tc>
          <w:tcPr>
            <w:tcW w:w="1279" w:type="pct"/>
          </w:tcPr>
          <w:p w14:paraId="621C350B" w14:textId="77777777" w:rsidR="00BF6574" w:rsidRPr="00B42367" w:rsidRDefault="00BF6574" w:rsidP="00BF6574">
            <w:pPr>
              <w:jc w:val="center"/>
            </w:pPr>
            <w:r w:rsidRPr="00B42367">
              <w:t>Click</w:t>
            </w:r>
          </w:p>
        </w:tc>
        <w:tc>
          <w:tcPr>
            <w:tcW w:w="2209" w:type="pct"/>
          </w:tcPr>
          <w:p w14:paraId="6F2BD3F0" w14:textId="77777777" w:rsidR="00BF6574" w:rsidRPr="00B42367" w:rsidRDefault="00BF6574" w:rsidP="00BF6574">
            <w:r w:rsidRPr="00B42367">
              <w:t>Hiển thị thông tin của nhân viên trên hàng được chọn của bảng lên form để xem</w:t>
            </w:r>
          </w:p>
        </w:tc>
      </w:tr>
      <w:tr w:rsidR="00BF6574" w:rsidRPr="00B42367" w14:paraId="6E8D4C1A" w14:textId="77777777" w:rsidTr="00185105">
        <w:trPr>
          <w:trHeight w:val="848"/>
        </w:trPr>
        <w:tc>
          <w:tcPr>
            <w:tcW w:w="241" w:type="pct"/>
          </w:tcPr>
          <w:p w14:paraId="525A6D17" w14:textId="77777777" w:rsidR="00BF6574" w:rsidRPr="00B42367" w:rsidRDefault="00BF6574" w:rsidP="00BF6574">
            <w:r w:rsidRPr="00B42367">
              <w:t>7</w:t>
            </w:r>
          </w:p>
        </w:tc>
        <w:tc>
          <w:tcPr>
            <w:tcW w:w="1271" w:type="pct"/>
          </w:tcPr>
          <w:p w14:paraId="7217F36E" w14:textId="77777777" w:rsidR="00BF6574" w:rsidRPr="00B42367" w:rsidRDefault="00BF6574" w:rsidP="00BF6574">
            <w:r w:rsidRPr="00B42367">
              <w:t>[|&lt;]</w:t>
            </w:r>
          </w:p>
        </w:tc>
        <w:tc>
          <w:tcPr>
            <w:tcW w:w="1279" w:type="pct"/>
          </w:tcPr>
          <w:p w14:paraId="1BE2A844" w14:textId="77777777" w:rsidR="00BF6574" w:rsidRPr="00B42367" w:rsidRDefault="00BF6574" w:rsidP="00BF6574">
            <w:pPr>
              <w:jc w:val="center"/>
            </w:pPr>
            <w:r w:rsidRPr="00B42367">
              <w:t>Click</w:t>
            </w:r>
          </w:p>
        </w:tc>
        <w:tc>
          <w:tcPr>
            <w:tcW w:w="2209" w:type="pct"/>
          </w:tcPr>
          <w:p w14:paraId="615E025B" w14:textId="77777777" w:rsidR="00BF6574" w:rsidRPr="00B42367" w:rsidRDefault="00BF6574" w:rsidP="00BF6574">
            <w:r w:rsidRPr="00B42367">
              <w:t>Hiển thị thông tin của nhân viên của hàng đầu tiên của bảng lên form để xem</w:t>
            </w:r>
          </w:p>
        </w:tc>
      </w:tr>
      <w:tr w:rsidR="00BF6574" w:rsidRPr="00B42367" w14:paraId="2D14F6BC" w14:textId="77777777" w:rsidTr="00185105">
        <w:trPr>
          <w:trHeight w:val="832"/>
        </w:trPr>
        <w:tc>
          <w:tcPr>
            <w:tcW w:w="241" w:type="pct"/>
          </w:tcPr>
          <w:p w14:paraId="3DAD62A1" w14:textId="77777777" w:rsidR="00BF6574" w:rsidRPr="00B42367" w:rsidRDefault="00BF6574" w:rsidP="00BF6574">
            <w:r w:rsidRPr="00B42367">
              <w:t>8</w:t>
            </w:r>
          </w:p>
        </w:tc>
        <w:tc>
          <w:tcPr>
            <w:tcW w:w="1271" w:type="pct"/>
          </w:tcPr>
          <w:p w14:paraId="3FAD8498" w14:textId="5FAECF98" w:rsidR="00BF6574" w:rsidRPr="00B42367" w:rsidRDefault="00BF6574" w:rsidP="00BF6574">
            <w:r w:rsidRPr="00B42367">
              <w:t>[&lt;</w:t>
            </w:r>
            <w:r w:rsidRPr="00B42367">
              <w:rPr>
                <w:lang w:val="vi-VN"/>
              </w:rPr>
              <w:t>=</w:t>
            </w:r>
            <w:r w:rsidRPr="00B42367">
              <w:t>]</w:t>
            </w:r>
          </w:p>
        </w:tc>
        <w:tc>
          <w:tcPr>
            <w:tcW w:w="1279" w:type="pct"/>
          </w:tcPr>
          <w:p w14:paraId="7EC48758" w14:textId="77777777" w:rsidR="00BF6574" w:rsidRPr="00B42367" w:rsidRDefault="00BF6574" w:rsidP="00BF6574">
            <w:pPr>
              <w:jc w:val="center"/>
            </w:pPr>
            <w:r w:rsidRPr="00B42367">
              <w:t>Click</w:t>
            </w:r>
          </w:p>
        </w:tc>
        <w:tc>
          <w:tcPr>
            <w:tcW w:w="2209" w:type="pct"/>
          </w:tcPr>
          <w:p w14:paraId="548929C9" w14:textId="77777777" w:rsidR="00BF6574" w:rsidRPr="00B42367" w:rsidRDefault="00BF6574" w:rsidP="00BF6574">
            <w:r w:rsidRPr="00B42367">
              <w:t>Hiển thị thông tin của nhân viên của hàng kế trước hàng được chọn của bảng lên form để xem</w:t>
            </w:r>
          </w:p>
        </w:tc>
      </w:tr>
      <w:tr w:rsidR="00BF6574" w:rsidRPr="00B42367" w14:paraId="78C1AEB0" w14:textId="77777777" w:rsidTr="00185105">
        <w:trPr>
          <w:trHeight w:val="831"/>
        </w:trPr>
        <w:tc>
          <w:tcPr>
            <w:tcW w:w="241" w:type="pct"/>
          </w:tcPr>
          <w:p w14:paraId="184A67A9" w14:textId="77777777" w:rsidR="00BF6574" w:rsidRPr="00B42367" w:rsidRDefault="00BF6574" w:rsidP="00BF6574">
            <w:r w:rsidRPr="00B42367">
              <w:t>9</w:t>
            </w:r>
          </w:p>
        </w:tc>
        <w:tc>
          <w:tcPr>
            <w:tcW w:w="1271" w:type="pct"/>
          </w:tcPr>
          <w:p w14:paraId="79777E4E" w14:textId="63D9F403" w:rsidR="00BF6574" w:rsidRPr="00B42367" w:rsidRDefault="00BF6574" w:rsidP="00BF6574">
            <w:r w:rsidRPr="00B42367">
              <w:t>[</w:t>
            </w:r>
            <w:r w:rsidRPr="00B42367">
              <w:rPr>
                <w:lang w:val="vi-VN"/>
              </w:rPr>
              <w:t>=</w:t>
            </w:r>
            <w:r w:rsidRPr="00B42367">
              <w:t>&gt;]</w:t>
            </w:r>
          </w:p>
        </w:tc>
        <w:tc>
          <w:tcPr>
            <w:tcW w:w="1279" w:type="pct"/>
          </w:tcPr>
          <w:p w14:paraId="78357436" w14:textId="77777777" w:rsidR="00BF6574" w:rsidRPr="00B42367" w:rsidRDefault="00BF6574" w:rsidP="00BF6574">
            <w:pPr>
              <w:jc w:val="center"/>
            </w:pPr>
            <w:r w:rsidRPr="00B42367">
              <w:t>Click</w:t>
            </w:r>
          </w:p>
        </w:tc>
        <w:tc>
          <w:tcPr>
            <w:tcW w:w="2209" w:type="pct"/>
          </w:tcPr>
          <w:p w14:paraId="35B841D1" w14:textId="77777777" w:rsidR="00BF6574" w:rsidRPr="00B42367" w:rsidRDefault="00BF6574" w:rsidP="00BF6574">
            <w:r w:rsidRPr="00B42367">
              <w:t>Hiển thị thông tin của nhân viên của hàng kế sau hàng được chọn của bảng lên form để xem</w:t>
            </w:r>
          </w:p>
        </w:tc>
      </w:tr>
      <w:tr w:rsidR="00BF6574" w:rsidRPr="00B42367" w14:paraId="4D062F2A" w14:textId="77777777" w:rsidTr="00185105">
        <w:trPr>
          <w:trHeight w:val="843"/>
        </w:trPr>
        <w:tc>
          <w:tcPr>
            <w:tcW w:w="241" w:type="pct"/>
          </w:tcPr>
          <w:p w14:paraId="395785E2" w14:textId="77777777" w:rsidR="00BF6574" w:rsidRPr="00B42367" w:rsidRDefault="00BF6574" w:rsidP="00BF6574">
            <w:r w:rsidRPr="00B42367">
              <w:t>10</w:t>
            </w:r>
          </w:p>
        </w:tc>
        <w:tc>
          <w:tcPr>
            <w:tcW w:w="1271" w:type="pct"/>
          </w:tcPr>
          <w:p w14:paraId="6DB7F0F6" w14:textId="77777777" w:rsidR="00BF6574" w:rsidRPr="00B42367" w:rsidRDefault="00BF6574" w:rsidP="00BF6574">
            <w:r w:rsidRPr="00B42367">
              <w:t>[&gt;|]</w:t>
            </w:r>
          </w:p>
        </w:tc>
        <w:tc>
          <w:tcPr>
            <w:tcW w:w="1279" w:type="pct"/>
          </w:tcPr>
          <w:p w14:paraId="44A4009B" w14:textId="77777777" w:rsidR="00BF6574" w:rsidRPr="00B42367" w:rsidRDefault="00BF6574" w:rsidP="00BF6574">
            <w:pPr>
              <w:jc w:val="center"/>
            </w:pPr>
            <w:r w:rsidRPr="00B42367">
              <w:t>Click</w:t>
            </w:r>
          </w:p>
        </w:tc>
        <w:tc>
          <w:tcPr>
            <w:tcW w:w="2209" w:type="pct"/>
          </w:tcPr>
          <w:p w14:paraId="62B8223B" w14:textId="77777777" w:rsidR="00BF6574" w:rsidRPr="00B42367" w:rsidRDefault="00BF6574" w:rsidP="00BF6574">
            <w:r w:rsidRPr="00B42367">
              <w:t>Hiển thị thông tin của nhân viên của hàng cuối cùng của bảng lên form để xem</w:t>
            </w:r>
          </w:p>
        </w:tc>
      </w:tr>
    </w:tbl>
    <w:p w14:paraId="0F2B1B49" w14:textId="26AFD9BE" w:rsidR="00D535C0" w:rsidRDefault="00D535C0" w:rsidP="00D62C71">
      <w:pPr>
        <w:pStyle w:val="NoSpacing"/>
        <w:rPr>
          <w:lang w:val="vi-VN"/>
        </w:rPr>
      </w:pPr>
    </w:p>
    <w:p w14:paraId="43410DA3" w14:textId="77777777" w:rsidR="0007267E" w:rsidRDefault="0007267E" w:rsidP="00D62C71">
      <w:pPr>
        <w:pStyle w:val="NoSpacing"/>
        <w:rPr>
          <w:lang w:val="vi-VN"/>
        </w:rPr>
      </w:pPr>
    </w:p>
    <w:p w14:paraId="5D97DB12" w14:textId="2B772796"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Chuyên Đề</w:t>
      </w:r>
    </w:p>
    <w:p w14:paraId="294E5607" w14:textId="5803ECB9" w:rsidR="00C77854" w:rsidRDefault="00C77854" w:rsidP="00947833">
      <w:pPr>
        <w:pStyle w:val="Shortsectiontitle"/>
      </w:pPr>
      <w:r w:rsidRPr="00F56155">
        <w:t>Giao diện:</w:t>
      </w:r>
    </w:p>
    <w:p w14:paraId="299D5BC9" w14:textId="77777777" w:rsidR="003D162C" w:rsidRDefault="003D162C" w:rsidP="00D62C71">
      <w:pPr>
        <w:pStyle w:val="NoSpacing"/>
      </w:pPr>
    </w:p>
    <w:p w14:paraId="56D945C3" w14:textId="10F935A1" w:rsidR="00D535C0" w:rsidRDefault="003265A4" w:rsidP="00D535C0">
      <w:pPr>
        <w:jc w:val="center"/>
        <w:rPr>
          <w:b/>
          <w:bCs/>
          <w:lang w:val="vi-VN"/>
        </w:rPr>
      </w:pPr>
      <w:r w:rsidRPr="003265A4">
        <w:rPr>
          <w:noProof/>
          <w:lang w:eastAsia="en-US"/>
        </w:rPr>
        <w:drawing>
          <wp:inline distT="0" distB="0" distL="0" distR="0" wp14:anchorId="0AF34483" wp14:editId="4D3146F4">
            <wp:extent cx="2829600" cy="19944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3265A4">
        <w:rPr>
          <w:noProof/>
          <w:lang w:eastAsia="en-US"/>
        </w:rPr>
        <w:drawing>
          <wp:inline distT="0" distB="0" distL="0" distR="0" wp14:anchorId="1340FD80" wp14:editId="767BDAE0">
            <wp:extent cx="2829600" cy="199440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8B1676" w14:textId="77777777" w:rsidR="0071753A" w:rsidRPr="00F56155" w:rsidRDefault="0071753A" w:rsidP="00D62C71">
      <w:pPr>
        <w:pStyle w:val="NoSpacing"/>
        <w:rPr>
          <w:lang w:val="vi-VN"/>
        </w:rPr>
      </w:pPr>
    </w:p>
    <w:p w14:paraId="3D470477" w14:textId="31FEC80F" w:rsidR="00C77854" w:rsidRDefault="00C77854" w:rsidP="00947833">
      <w:pPr>
        <w:pStyle w:val="Shortsectiontitle"/>
      </w:pPr>
      <w:r w:rsidRPr="00BF1E11">
        <w:t>Mô</w:t>
      </w:r>
      <w:r w:rsidRPr="00F56155">
        <w:t xml:space="preserve"> tả hoạt động: </w:t>
      </w:r>
    </w:p>
    <w:p w14:paraId="164DBC7F"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559"/>
        <w:gridCol w:w="2264"/>
        <w:gridCol w:w="2565"/>
        <w:gridCol w:w="4261"/>
      </w:tblGrid>
      <w:tr w:rsidR="00BF6574" w:rsidRPr="008F2D01" w14:paraId="79614596"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68830C5D" w14:textId="17DEFDA3" w:rsidR="00BF6574" w:rsidRPr="00BF1E11" w:rsidRDefault="00BF6574" w:rsidP="00BF6574">
            <w:pPr>
              <w:jc w:val="center"/>
              <w:rPr>
                <w:b/>
                <w:bCs/>
              </w:rPr>
            </w:pPr>
            <w:r w:rsidRPr="00797E13">
              <w:rPr>
                <w:b/>
                <w:bCs/>
              </w:rPr>
              <w:t>TT</w:t>
            </w:r>
          </w:p>
        </w:tc>
        <w:tc>
          <w:tcPr>
            <w:tcW w:w="1173" w:type="pct"/>
          </w:tcPr>
          <w:p w14:paraId="067E4267" w14:textId="1E0208CD" w:rsidR="00BF6574" w:rsidRPr="00BF1E11" w:rsidRDefault="00BF6574" w:rsidP="00BF6574">
            <w:pPr>
              <w:jc w:val="center"/>
              <w:rPr>
                <w:b/>
                <w:bCs/>
              </w:rPr>
            </w:pPr>
            <w:r w:rsidRPr="00797E13">
              <w:rPr>
                <w:b/>
                <w:bCs/>
              </w:rPr>
              <w:t>ĐIỀU KHIỂN</w:t>
            </w:r>
          </w:p>
        </w:tc>
        <w:tc>
          <w:tcPr>
            <w:tcW w:w="1329" w:type="pct"/>
          </w:tcPr>
          <w:p w14:paraId="34C60B23" w14:textId="74AC93B0" w:rsidR="00BF6574" w:rsidRPr="00BF1E11" w:rsidRDefault="00BF6574" w:rsidP="00BF6574">
            <w:pPr>
              <w:jc w:val="center"/>
              <w:rPr>
                <w:b/>
                <w:bCs/>
              </w:rPr>
            </w:pPr>
            <w:r w:rsidRPr="00797E13">
              <w:rPr>
                <w:b/>
                <w:bCs/>
                <w:lang w:val="vi-VN"/>
              </w:rPr>
              <w:t>SỰ KIỆN</w:t>
            </w:r>
          </w:p>
        </w:tc>
        <w:tc>
          <w:tcPr>
            <w:tcW w:w="2209" w:type="pct"/>
          </w:tcPr>
          <w:p w14:paraId="2CA60D84" w14:textId="7DB2AF58" w:rsidR="00BF6574" w:rsidRPr="00BF1E11" w:rsidRDefault="00BF6574" w:rsidP="00BF6574">
            <w:pPr>
              <w:jc w:val="center"/>
              <w:rPr>
                <w:b/>
                <w:bCs/>
              </w:rPr>
            </w:pPr>
            <w:r w:rsidRPr="00797E13">
              <w:rPr>
                <w:b/>
                <w:bCs/>
                <w:lang w:val="vi-VN"/>
              </w:rPr>
              <w:t>MÔ TẢ HOẠT ĐỘNG</w:t>
            </w:r>
          </w:p>
        </w:tc>
      </w:tr>
      <w:tr w:rsidR="00BF6574" w:rsidRPr="00B42367" w14:paraId="766470B1" w14:textId="77777777" w:rsidTr="00185105">
        <w:trPr>
          <w:trHeight w:val="631"/>
        </w:trPr>
        <w:tc>
          <w:tcPr>
            <w:tcW w:w="290" w:type="pct"/>
          </w:tcPr>
          <w:p w14:paraId="23B77405" w14:textId="77777777" w:rsidR="00BF6574" w:rsidRPr="00B42367" w:rsidRDefault="00BF6574" w:rsidP="00BF6574">
            <w:r w:rsidRPr="00B42367">
              <w:t>1</w:t>
            </w:r>
          </w:p>
        </w:tc>
        <w:tc>
          <w:tcPr>
            <w:tcW w:w="1173" w:type="pct"/>
          </w:tcPr>
          <w:p w14:paraId="4FEAA647" w14:textId="77777777" w:rsidR="00BF6574" w:rsidRPr="00B42367" w:rsidRDefault="00BF6574" w:rsidP="00BF6574">
            <w:r w:rsidRPr="00B42367">
              <w:t>Cửa sổ</w:t>
            </w:r>
          </w:p>
        </w:tc>
        <w:tc>
          <w:tcPr>
            <w:tcW w:w="1329" w:type="pct"/>
          </w:tcPr>
          <w:p w14:paraId="77F9D00D" w14:textId="77777777" w:rsidR="00BF6574" w:rsidRPr="00B42367" w:rsidRDefault="00BF6574" w:rsidP="00BF6574">
            <w:pPr>
              <w:jc w:val="center"/>
            </w:pPr>
            <w:r w:rsidRPr="00B42367">
              <w:t>Initialize</w:t>
            </w:r>
          </w:p>
        </w:tc>
        <w:tc>
          <w:tcPr>
            <w:tcW w:w="2209" w:type="pct"/>
          </w:tcPr>
          <w:p w14:paraId="45AF6FE5" w14:textId="65F67A9A" w:rsidR="00BF6574" w:rsidRPr="00B42367" w:rsidRDefault="00BF6574" w:rsidP="00BF6574">
            <w:r w:rsidRPr="00B42367">
              <w:t xml:space="preserve">Hiển thị tất cả </w:t>
            </w:r>
            <w:r w:rsidR="00153714">
              <w:t>Chuyên Đề</w:t>
            </w:r>
            <w:r w:rsidRPr="00B42367">
              <w:t xml:space="preserve"> lên bảng</w:t>
            </w:r>
          </w:p>
        </w:tc>
      </w:tr>
      <w:tr w:rsidR="00BF6574" w:rsidRPr="00B42367" w14:paraId="1F4DBCCF" w14:textId="77777777" w:rsidTr="00185105">
        <w:trPr>
          <w:trHeight w:val="697"/>
        </w:trPr>
        <w:tc>
          <w:tcPr>
            <w:tcW w:w="290" w:type="pct"/>
          </w:tcPr>
          <w:p w14:paraId="0644219A" w14:textId="77777777" w:rsidR="00BF6574" w:rsidRPr="00B42367" w:rsidRDefault="00BF6574" w:rsidP="00BF6574">
            <w:r w:rsidRPr="00B42367">
              <w:t>2</w:t>
            </w:r>
          </w:p>
        </w:tc>
        <w:tc>
          <w:tcPr>
            <w:tcW w:w="1173" w:type="pct"/>
          </w:tcPr>
          <w:p w14:paraId="7EC9C89D" w14:textId="77777777" w:rsidR="00BF6574" w:rsidRPr="00B42367" w:rsidRDefault="00BF6574" w:rsidP="00BF6574">
            <w:r w:rsidRPr="00B42367">
              <w:t>[Thêm]</w:t>
            </w:r>
          </w:p>
        </w:tc>
        <w:tc>
          <w:tcPr>
            <w:tcW w:w="1329" w:type="pct"/>
          </w:tcPr>
          <w:p w14:paraId="1E222DAB" w14:textId="77777777" w:rsidR="00BF6574" w:rsidRPr="00B42367" w:rsidRDefault="00BF6574" w:rsidP="00BF6574">
            <w:pPr>
              <w:jc w:val="center"/>
            </w:pPr>
            <w:r w:rsidRPr="00B42367">
              <w:t>Click</w:t>
            </w:r>
          </w:p>
        </w:tc>
        <w:tc>
          <w:tcPr>
            <w:tcW w:w="2209" w:type="pct"/>
          </w:tcPr>
          <w:p w14:paraId="203EABB3" w14:textId="5BE93211" w:rsidR="00BF6574" w:rsidRPr="00B42367" w:rsidRDefault="00BF6574" w:rsidP="00BF6574">
            <w:r w:rsidRPr="00B42367">
              <w:t xml:space="preserve">Validation, Thêm vào CSDL một </w:t>
            </w:r>
            <w:r w:rsidR="00153714">
              <w:t>Chuyên Đề</w:t>
            </w:r>
            <w:r w:rsidRPr="00B42367">
              <w:t xml:space="preserve"> mới với dữ liệu nhập từ form</w:t>
            </w:r>
          </w:p>
        </w:tc>
      </w:tr>
      <w:tr w:rsidR="00BF6574" w:rsidRPr="00B42367" w14:paraId="10B23156" w14:textId="77777777" w:rsidTr="00185105">
        <w:trPr>
          <w:trHeight w:val="705"/>
        </w:trPr>
        <w:tc>
          <w:tcPr>
            <w:tcW w:w="290" w:type="pct"/>
          </w:tcPr>
          <w:p w14:paraId="04510F52" w14:textId="77777777" w:rsidR="00BF6574" w:rsidRPr="00B42367" w:rsidRDefault="00BF6574" w:rsidP="00BF6574">
            <w:r w:rsidRPr="00B42367">
              <w:t>3</w:t>
            </w:r>
          </w:p>
        </w:tc>
        <w:tc>
          <w:tcPr>
            <w:tcW w:w="1173" w:type="pct"/>
          </w:tcPr>
          <w:p w14:paraId="34C56028" w14:textId="77777777" w:rsidR="00BF6574" w:rsidRPr="00B42367" w:rsidRDefault="00BF6574" w:rsidP="00BF6574">
            <w:r w:rsidRPr="00B42367">
              <w:t>[Sửa]</w:t>
            </w:r>
          </w:p>
        </w:tc>
        <w:tc>
          <w:tcPr>
            <w:tcW w:w="1329" w:type="pct"/>
          </w:tcPr>
          <w:p w14:paraId="1306AE2F" w14:textId="77777777" w:rsidR="00BF6574" w:rsidRPr="00B42367" w:rsidRDefault="00BF6574" w:rsidP="00BF6574">
            <w:pPr>
              <w:jc w:val="center"/>
            </w:pPr>
            <w:r w:rsidRPr="00B42367">
              <w:t>Click</w:t>
            </w:r>
          </w:p>
        </w:tc>
        <w:tc>
          <w:tcPr>
            <w:tcW w:w="2209" w:type="pct"/>
          </w:tcPr>
          <w:p w14:paraId="0254F7C7" w14:textId="5B21F73E" w:rsidR="00BF6574" w:rsidRPr="00B42367" w:rsidRDefault="00BF6574" w:rsidP="00BF6574">
            <w:r w:rsidRPr="00B42367">
              <w:t xml:space="preserve">Validation, Cập nhật thông tin </w:t>
            </w:r>
            <w:r w:rsidR="00153714">
              <w:t>Chuyên Đề</w:t>
            </w:r>
            <w:r w:rsidRPr="00B42367">
              <w:t xml:space="preserve"> đang xem trên form vào CSDL</w:t>
            </w:r>
          </w:p>
        </w:tc>
      </w:tr>
      <w:tr w:rsidR="00BF6574" w:rsidRPr="00B42367" w14:paraId="7715CEC6" w14:textId="77777777" w:rsidTr="00185105">
        <w:trPr>
          <w:trHeight w:val="561"/>
        </w:trPr>
        <w:tc>
          <w:tcPr>
            <w:tcW w:w="290" w:type="pct"/>
          </w:tcPr>
          <w:p w14:paraId="1F1B71E2" w14:textId="77777777" w:rsidR="00BF6574" w:rsidRPr="00B42367" w:rsidRDefault="00BF6574" w:rsidP="00BF6574">
            <w:r w:rsidRPr="00B42367">
              <w:lastRenderedPageBreak/>
              <w:t>4</w:t>
            </w:r>
          </w:p>
        </w:tc>
        <w:tc>
          <w:tcPr>
            <w:tcW w:w="1173" w:type="pct"/>
          </w:tcPr>
          <w:p w14:paraId="7AECBA13" w14:textId="77777777" w:rsidR="00BF6574" w:rsidRPr="00B42367" w:rsidRDefault="00BF6574" w:rsidP="00BF6574">
            <w:r w:rsidRPr="00B42367">
              <w:t>[Xóa]</w:t>
            </w:r>
          </w:p>
        </w:tc>
        <w:tc>
          <w:tcPr>
            <w:tcW w:w="1329" w:type="pct"/>
          </w:tcPr>
          <w:p w14:paraId="66AB55F9" w14:textId="77777777" w:rsidR="00BF6574" w:rsidRPr="00B42367" w:rsidRDefault="00BF6574" w:rsidP="00BF6574">
            <w:pPr>
              <w:jc w:val="center"/>
            </w:pPr>
            <w:r w:rsidRPr="00B42367">
              <w:t>Click</w:t>
            </w:r>
          </w:p>
        </w:tc>
        <w:tc>
          <w:tcPr>
            <w:tcW w:w="2209" w:type="pct"/>
          </w:tcPr>
          <w:p w14:paraId="560E2106" w14:textId="29EA91C3" w:rsidR="00BF6574" w:rsidRPr="00B42367" w:rsidRDefault="00BF6574" w:rsidP="00BF6574">
            <w:r w:rsidRPr="00B42367">
              <w:t xml:space="preserve">Xóa </w:t>
            </w:r>
            <w:r w:rsidR="00153714">
              <w:t>Chuyên Đề</w:t>
            </w:r>
            <w:r w:rsidRPr="00B42367">
              <w:t xml:space="preserve"> có mã đang xem trên form</w:t>
            </w:r>
          </w:p>
        </w:tc>
      </w:tr>
      <w:tr w:rsidR="00BF6574" w:rsidRPr="00B42367" w14:paraId="5BA9DFA9" w14:textId="77777777" w:rsidTr="00185105">
        <w:trPr>
          <w:trHeight w:val="555"/>
        </w:trPr>
        <w:tc>
          <w:tcPr>
            <w:tcW w:w="290" w:type="pct"/>
          </w:tcPr>
          <w:p w14:paraId="1AAA7BD7" w14:textId="77777777" w:rsidR="00BF6574" w:rsidRPr="00B42367" w:rsidRDefault="00BF6574" w:rsidP="00BF6574">
            <w:r w:rsidRPr="00B42367">
              <w:t>5</w:t>
            </w:r>
          </w:p>
        </w:tc>
        <w:tc>
          <w:tcPr>
            <w:tcW w:w="1173" w:type="pct"/>
          </w:tcPr>
          <w:p w14:paraId="195DAEF7" w14:textId="77777777" w:rsidR="00BF6574" w:rsidRPr="00B42367" w:rsidRDefault="00BF6574" w:rsidP="00BF6574">
            <w:r w:rsidRPr="00B42367">
              <w:t>[Mới]</w:t>
            </w:r>
          </w:p>
        </w:tc>
        <w:tc>
          <w:tcPr>
            <w:tcW w:w="1329" w:type="pct"/>
          </w:tcPr>
          <w:p w14:paraId="3A0DF4A0" w14:textId="77777777" w:rsidR="00BF6574" w:rsidRPr="00B42367" w:rsidRDefault="00BF6574" w:rsidP="00BF6574">
            <w:pPr>
              <w:jc w:val="center"/>
            </w:pPr>
            <w:r w:rsidRPr="00B42367">
              <w:t>Click</w:t>
            </w:r>
          </w:p>
        </w:tc>
        <w:tc>
          <w:tcPr>
            <w:tcW w:w="2209" w:type="pct"/>
          </w:tcPr>
          <w:p w14:paraId="446E6F1F" w14:textId="77777777" w:rsidR="00BF6574" w:rsidRPr="00B42367" w:rsidRDefault="00BF6574" w:rsidP="00BF6574">
            <w:r w:rsidRPr="00B42367">
              <w:t>Xóa trắng form</w:t>
            </w:r>
          </w:p>
        </w:tc>
      </w:tr>
      <w:tr w:rsidR="00BF6574" w:rsidRPr="00B42367" w14:paraId="07D7DD25" w14:textId="77777777" w:rsidTr="00185105">
        <w:tc>
          <w:tcPr>
            <w:tcW w:w="290" w:type="pct"/>
          </w:tcPr>
          <w:p w14:paraId="1EF649B6" w14:textId="77777777" w:rsidR="00BF6574" w:rsidRPr="00B42367" w:rsidRDefault="00BF6574" w:rsidP="00BF6574">
            <w:r w:rsidRPr="00B42367">
              <w:t>6</w:t>
            </w:r>
          </w:p>
        </w:tc>
        <w:tc>
          <w:tcPr>
            <w:tcW w:w="1173" w:type="pct"/>
          </w:tcPr>
          <w:p w14:paraId="6976937F" w14:textId="77777777" w:rsidR="00BF6574" w:rsidRPr="00B42367" w:rsidRDefault="00BF6574" w:rsidP="00BF6574">
            <w:r w:rsidRPr="00B42367">
              <w:t>Bảng</w:t>
            </w:r>
          </w:p>
        </w:tc>
        <w:tc>
          <w:tcPr>
            <w:tcW w:w="1329" w:type="pct"/>
          </w:tcPr>
          <w:p w14:paraId="05055AD0" w14:textId="77777777" w:rsidR="00BF6574" w:rsidRPr="00B42367" w:rsidRDefault="00BF6574" w:rsidP="00BF6574">
            <w:pPr>
              <w:jc w:val="center"/>
            </w:pPr>
            <w:r w:rsidRPr="00B42367">
              <w:t>Click</w:t>
            </w:r>
          </w:p>
        </w:tc>
        <w:tc>
          <w:tcPr>
            <w:tcW w:w="2209" w:type="pct"/>
          </w:tcPr>
          <w:p w14:paraId="397991B7" w14:textId="7CA20FE6" w:rsidR="00BF6574" w:rsidRPr="00B42367" w:rsidRDefault="00BF6574" w:rsidP="00BF6574">
            <w:r w:rsidRPr="00B42367">
              <w:t xml:space="preserve">Hiển thị thông tin của </w:t>
            </w:r>
            <w:r w:rsidR="00153714">
              <w:t>Chuyên Đề</w:t>
            </w:r>
            <w:r w:rsidRPr="00B42367">
              <w:t xml:space="preserve"> trên hàng được chọn của bảng lên form để xem</w:t>
            </w:r>
          </w:p>
        </w:tc>
      </w:tr>
      <w:tr w:rsidR="00BF6574" w:rsidRPr="00B42367" w14:paraId="22BD7D81" w14:textId="77777777" w:rsidTr="00185105">
        <w:trPr>
          <w:trHeight w:val="632"/>
        </w:trPr>
        <w:tc>
          <w:tcPr>
            <w:tcW w:w="290" w:type="pct"/>
          </w:tcPr>
          <w:p w14:paraId="7F4B88BD" w14:textId="77777777" w:rsidR="00BF6574" w:rsidRPr="00B42367" w:rsidRDefault="00BF6574" w:rsidP="00BF6574">
            <w:r w:rsidRPr="00B42367">
              <w:t>7</w:t>
            </w:r>
          </w:p>
        </w:tc>
        <w:tc>
          <w:tcPr>
            <w:tcW w:w="1173" w:type="pct"/>
          </w:tcPr>
          <w:p w14:paraId="0FC9B2A0" w14:textId="77777777" w:rsidR="00BF6574" w:rsidRPr="00B42367" w:rsidRDefault="00BF6574" w:rsidP="00BF6574">
            <w:r w:rsidRPr="00B42367">
              <w:t>[|&lt;]</w:t>
            </w:r>
          </w:p>
        </w:tc>
        <w:tc>
          <w:tcPr>
            <w:tcW w:w="1329" w:type="pct"/>
          </w:tcPr>
          <w:p w14:paraId="47D65042" w14:textId="77777777" w:rsidR="00BF6574" w:rsidRPr="00B42367" w:rsidRDefault="00BF6574" w:rsidP="00BF6574">
            <w:pPr>
              <w:jc w:val="center"/>
            </w:pPr>
            <w:r w:rsidRPr="00B42367">
              <w:t>Click</w:t>
            </w:r>
          </w:p>
        </w:tc>
        <w:tc>
          <w:tcPr>
            <w:tcW w:w="2209" w:type="pct"/>
          </w:tcPr>
          <w:p w14:paraId="03D1CD4C" w14:textId="365D7D81" w:rsidR="00BF6574" w:rsidRPr="00B42367" w:rsidRDefault="00BF6574" w:rsidP="00BF6574">
            <w:r w:rsidRPr="00B42367">
              <w:t xml:space="preserve">Hiển thị thông tin của </w:t>
            </w:r>
            <w:r w:rsidR="00153714">
              <w:t>Chuyên Đề</w:t>
            </w:r>
            <w:r w:rsidRPr="00B42367">
              <w:t xml:space="preserve"> của hàng đầu tiên của bảng lên form để xem</w:t>
            </w:r>
          </w:p>
        </w:tc>
      </w:tr>
      <w:tr w:rsidR="00BF6574" w:rsidRPr="00B42367" w14:paraId="1E8DB094" w14:textId="77777777" w:rsidTr="00185105">
        <w:trPr>
          <w:trHeight w:val="711"/>
        </w:trPr>
        <w:tc>
          <w:tcPr>
            <w:tcW w:w="290" w:type="pct"/>
          </w:tcPr>
          <w:p w14:paraId="5A848DBC" w14:textId="77777777" w:rsidR="00BF6574" w:rsidRPr="00B42367" w:rsidRDefault="00BF6574" w:rsidP="00BF6574">
            <w:r w:rsidRPr="00B42367">
              <w:t>8</w:t>
            </w:r>
          </w:p>
        </w:tc>
        <w:tc>
          <w:tcPr>
            <w:tcW w:w="1173" w:type="pct"/>
          </w:tcPr>
          <w:p w14:paraId="2A3E5744" w14:textId="77777777" w:rsidR="00BF6574" w:rsidRPr="00B42367" w:rsidRDefault="00BF6574" w:rsidP="00BF6574">
            <w:r w:rsidRPr="00B42367">
              <w:t>[&lt;</w:t>
            </w:r>
            <w:r w:rsidRPr="00B42367">
              <w:rPr>
                <w:lang w:val="vi-VN"/>
              </w:rPr>
              <w:t>=</w:t>
            </w:r>
            <w:r w:rsidRPr="00B42367">
              <w:t>]</w:t>
            </w:r>
          </w:p>
        </w:tc>
        <w:tc>
          <w:tcPr>
            <w:tcW w:w="1329" w:type="pct"/>
          </w:tcPr>
          <w:p w14:paraId="34A689BF" w14:textId="77777777" w:rsidR="00BF6574" w:rsidRPr="00B42367" w:rsidRDefault="00BF6574" w:rsidP="00BF6574">
            <w:pPr>
              <w:jc w:val="center"/>
            </w:pPr>
            <w:r w:rsidRPr="00B42367">
              <w:t>Click</w:t>
            </w:r>
          </w:p>
        </w:tc>
        <w:tc>
          <w:tcPr>
            <w:tcW w:w="2209" w:type="pct"/>
          </w:tcPr>
          <w:p w14:paraId="73FF2725" w14:textId="318846A7" w:rsidR="00BF6574" w:rsidRPr="00B42367" w:rsidRDefault="00BF6574" w:rsidP="00BF6574">
            <w:r w:rsidRPr="00B42367">
              <w:t xml:space="preserve">Hiển thị thông tin của </w:t>
            </w:r>
            <w:r w:rsidR="00153714">
              <w:t>Chuyên Đề</w:t>
            </w:r>
            <w:r w:rsidRPr="00B42367">
              <w:t xml:space="preserve"> của hàng kế trước hàng được chọn của bảng lên form để xem</w:t>
            </w:r>
          </w:p>
        </w:tc>
      </w:tr>
      <w:tr w:rsidR="00BF6574" w:rsidRPr="00B42367" w14:paraId="66BBBB13" w14:textId="77777777" w:rsidTr="00185105">
        <w:trPr>
          <w:trHeight w:val="551"/>
        </w:trPr>
        <w:tc>
          <w:tcPr>
            <w:tcW w:w="290" w:type="pct"/>
          </w:tcPr>
          <w:p w14:paraId="3CBBD43D" w14:textId="77777777" w:rsidR="00BF6574" w:rsidRPr="00B42367" w:rsidRDefault="00BF6574" w:rsidP="00BF6574">
            <w:r w:rsidRPr="00B42367">
              <w:t>9</w:t>
            </w:r>
          </w:p>
        </w:tc>
        <w:tc>
          <w:tcPr>
            <w:tcW w:w="1173" w:type="pct"/>
          </w:tcPr>
          <w:p w14:paraId="0CCA0407" w14:textId="77777777" w:rsidR="00BF6574" w:rsidRPr="00B42367" w:rsidRDefault="00BF6574" w:rsidP="00BF6574">
            <w:r w:rsidRPr="00B42367">
              <w:t>[</w:t>
            </w:r>
            <w:r w:rsidRPr="00B42367">
              <w:rPr>
                <w:lang w:val="vi-VN"/>
              </w:rPr>
              <w:t>=</w:t>
            </w:r>
            <w:r w:rsidRPr="00B42367">
              <w:t>&gt;]</w:t>
            </w:r>
          </w:p>
        </w:tc>
        <w:tc>
          <w:tcPr>
            <w:tcW w:w="1329" w:type="pct"/>
          </w:tcPr>
          <w:p w14:paraId="3D09282E" w14:textId="77777777" w:rsidR="00BF6574" w:rsidRPr="00B42367" w:rsidRDefault="00BF6574" w:rsidP="00BF6574">
            <w:pPr>
              <w:jc w:val="center"/>
            </w:pPr>
            <w:r w:rsidRPr="00B42367">
              <w:t>Click</w:t>
            </w:r>
          </w:p>
        </w:tc>
        <w:tc>
          <w:tcPr>
            <w:tcW w:w="2209" w:type="pct"/>
          </w:tcPr>
          <w:p w14:paraId="235749EC" w14:textId="5125DF05" w:rsidR="00BF6574" w:rsidRPr="00B42367" w:rsidRDefault="00BF6574" w:rsidP="00BF6574">
            <w:r w:rsidRPr="00B42367">
              <w:t xml:space="preserve">Hiển thị thông tin của </w:t>
            </w:r>
            <w:r w:rsidR="00153714">
              <w:t>Chuyên Đề</w:t>
            </w:r>
            <w:r w:rsidRPr="00B42367">
              <w:t xml:space="preserve"> của hàng kế sau hàng được chọn của bảng lên form để xem</w:t>
            </w:r>
          </w:p>
        </w:tc>
      </w:tr>
      <w:tr w:rsidR="00BF6574" w:rsidRPr="00B42367" w14:paraId="2E9242F8" w14:textId="77777777" w:rsidTr="00185105">
        <w:trPr>
          <w:trHeight w:val="701"/>
        </w:trPr>
        <w:tc>
          <w:tcPr>
            <w:tcW w:w="290" w:type="pct"/>
          </w:tcPr>
          <w:p w14:paraId="4B04A7A9" w14:textId="77777777" w:rsidR="00BF6574" w:rsidRPr="00B42367" w:rsidRDefault="00BF6574" w:rsidP="00BF6574">
            <w:r w:rsidRPr="00B42367">
              <w:t>10</w:t>
            </w:r>
          </w:p>
        </w:tc>
        <w:tc>
          <w:tcPr>
            <w:tcW w:w="1173" w:type="pct"/>
          </w:tcPr>
          <w:p w14:paraId="0CA0DD7B" w14:textId="77777777" w:rsidR="00BF6574" w:rsidRPr="00B42367" w:rsidRDefault="00BF6574" w:rsidP="00BF6574">
            <w:r w:rsidRPr="00B42367">
              <w:t>[&gt;|]</w:t>
            </w:r>
          </w:p>
        </w:tc>
        <w:tc>
          <w:tcPr>
            <w:tcW w:w="1329" w:type="pct"/>
          </w:tcPr>
          <w:p w14:paraId="125D7E6B" w14:textId="77777777" w:rsidR="00BF6574" w:rsidRPr="00B42367" w:rsidRDefault="00BF6574" w:rsidP="00BF6574">
            <w:pPr>
              <w:jc w:val="center"/>
            </w:pPr>
            <w:r w:rsidRPr="00B42367">
              <w:t>Click</w:t>
            </w:r>
          </w:p>
        </w:tc>
        <w:tc>
          <w:tcPr>
            <w:tcW w:w="2209" w:type="pct"/>
          </w:tcPr>
          <w:p w14:paraId="27C79455" w14:textId="7FD2BA38" w:rsidR="00BF6574" w:rsidRPr="00B42367" w:rsidRDefault="00BF6574" w:rsidP="00BF6574">
            <w:r w:rsidRPr="00B42367">
              <w:t xml:space="preserve">Hiển thị thông tin của </w:t>
            </w:r>
            <w:r w:rsidR="00153714">
              <w:t>Chuyên Đề</w:t>
            </w:r>
            <w:r w:rsidRPr="00B42367">
              <w:t xml:space="preserve"> của hàng cuối cùng của bảng lên form để xem</w:t>
            </w:r>
          </w:p>
        </w:tc>
      </w:tr>
    </w:tbl>
    <w:p w14:paraId="3631A032" w14:textId="16D7AE68" w:rsidR="00D564F9" w:rsidRDefault="00D564F9" w:rsidP="00D62C71">
      <w:pPr>
        <w:pStyle w:val="NoSpacing"/>
        <w:rPr>
          <w:lang w:val="vi-VN"/>
        </w:rPr>
      </w:pPr>
    </w:p>
    <w:p w14:paraId="6B4A912A" w14:textId="77777777" w:rsidR="0007267E" w:rsidRPr="00D564F9" w:rsidRDefault="0007267E" w:rsidP="00D62C71">
      <w:pPr>
        <w:pStyle w:val="NoSpacing"/>
        <w:rPr>
          <w:lang w:val="vi-VN"/>
        </w:rPr>
      </w:pPr>
    </w:p>
    <w:p w14:paraId="1C8A9892" w14:textId="3F91592C"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Người Học</w:t>
      </w:r>
    </w:p>
    <w:p w14:paraId="3C1FDF83" w14:textId="573078F9" w:rsidR="00C77854" w:rsidRDefault="00C77854" w:rsidP="00947833">
      <w:pPr>
        <w:pStyle w:val="Shortsectiontitle"/>
      </w:pPr>
      <w:r w:rsidRPr="00F56155">
        <w:t>Giao diện:</w:t>
      </w:r>
    </w:p>
    <w:p w14:paraId="712BB819" w14:textId="2D15BA1D" w:rsidR="00593B62" w:rsidRDefault="00593B62" w:rsidP="00D62C71">
      <w:pPr>
        <w:pStyle w:val="NoSpacing"/>
        <w:rPr>
          <w:lang w:val="vi-VN"/>
        </w:rPr>
      </w:pPr>
    </w:p>
    <w:p w14:paraId="380C16B9" w14:textId="7F5104C7" w:rsidR="002829DD" w:rsidRDefault="007E17A6" w:rsidP="0007267E">
      <w:pPr>
        <w:jc w:val="center"/>
        <w:rPr>
          <w:b/>
          <w:bCs/>
          <w:lang w:val="vi-VN"/>
        </w:rPr>
      </w:pPr>
      <w:r w:rsidRPr="007E17A6">
        <w:rPr>
          <w:noProof/>
          <w:lang w:eastAsia="en-US"/>
        </w:rPr>
        <w:drawing>
          <wp:inline distT="0" distB="0" distL="0" distR="0" wp14:anchorId="37322F41" wp14:editId="3A87003A">
            <wp:extent cx="2829600" cy="19944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7E17A6">
        <w:rPr>
          <w:noProof/>
          <w:lang w:eastAsia="en-US"/>
        </w:rPr>
        <w:drawing>
          <wp:inline distT="0" distB="0" distL="0" distR="0" wp14:anchorId="1C9865D8" wp14:editId="6820958C">
            <wp:extent cx="2829600" cy="1994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623142AC" w14:textId="77777777" w:rsidR="0007267E" w:rsidRPr="00F56155" w:rsidRDefault="0007267E" w:rsidP="00D62C71">
      <w:pPr>
        <w:pStyle w:val="NoSpacing"/>
        <w:rPr>
          <w:lang w:val="vi-VN"/>
        </w:rPr>
      </w:pPr>
    </w:p>
    <w:p w14:paraId="2DCE8001" w14:textId="349E0A7F" w:rsidR="00C77854" w:rsidRDefault="00C77854" w:rsidP="00947833">
      <w:pPr>
        <w:pStyle w:val="Shortsectiontitle"/>
      </w:pPr>
      <w:r w:rsidRPr="00BF1E11">
        <w:t>Mô</w:t>
      </w:r>
      <w:r w:rsidRPr="00F56155">
        <w:t xml:space="preserve"> tả hoạt động: </w:t>
      </w:r>
    </w:p>
    <w:p w14:paraId="2E058494"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608"/>
        <w:gridCol w:w="2167"/>
        <w:gridCol w:w="2613"/>
        <w:gridCol w:w="4261"/>
      </w:tblGrid>
      <w:tr w:rsidR="00BF6574" w:rsidRPr="008F2D01" w14:paraId="378745E0"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61170EA" w14:textId="7B2F4951" w:rsidR="00BF6574" w:rsidRPr="00BF1E11" w:rsidRDefault="00BF6574" w:rsidP="00BF6574">
            <w:pPr>
              <w:jc w:val="center"/>
              <w:rPr>
                <w:b/>
                <w:bCs/>
              </w:rPr>
            </w:pPr>
            <w:r w:rsidRPr="00797E13">
              <w:rPr>
                <w:b/>
                <w:bCs/>
              </w:rPr>
              <w:t>TT</w:t>
            </w:r>
          </w:p>
        </w:tc>
        <w:tc>
          <w:tcPr>
            <w:tcW w:w="1123" w:type="pct"/>
          </w:tcPr>
          <w:p w14:paraId="4625B6F2" w14:textId="4498302B" w:rsidR="00BF6574" w:rsidRPr="00BF1E11" w:rsidRDefault="00BF6574" w:rsidP="00BF6574">
            <w:pPr>
              <w:jc w:val="center"/>
              <w:rPr>
                <w:b/>
                <w:bCs/>
              </w:rPr>
            </w:pPr>
            <w:r w:rsidRPr="00797E13">
              <w:rPr>
                <w:b/>
                <w:bCs/>
              </w:rPr>
              <w:t>ĐIỀU KHIỂN</w:t>
            </w:r>
          </w:p>
        </w:tc>
        <w:tc>
          <w:tcPr>
            <w:tcW w:w="1354" w:type="pct"/>
          </w:tcPr>
          <w:p w14:paraId="2FE83802" w14:textId="52593042" w:rsidR="00BF6574" w:rsidRPr="00BF1E11" w:rsidRDefault="00BF6574" w:rsidP="00BF6574">
            <w:pPr>
              <w:jc w:val="center"/>
              <w:rPr>
                <w:b/>
                <w:bCs/>
              </w:rPr>
            </w:pPr>
            <w:r w:rsidRPr="00797E13">
              <w:rPr>
                <w:b/>
                <w:bCs/>
                <w:lang w:val="vi-VN"/>
              </w:rPr>
              <w:t>SỰ KIỆN</w:t>
            </w:r>
          </w:p>
        </w:tc>
        <w:tc>
          <w:tcPr>
            <w:tcW w:w="2209" w:type="pct"/>
          </w:tcPr>
          <w:p w14:paraId="7AB97340" w14:textId="23E7D19B" w:rsidR="00BF6574" w:rsidRPr="00BF1E11" w:rsidRDefault="00BF6574" w:rsidP="00BF6574">
            <w:pPr>
              <w:jc w:val="center"/>
              <w:rPr>
                <w:b/>
                <w:bCs/>
              </w:rPr>
            </w:pPr>
            <w:r w:rsidRPr="00797E13">
              <w:rPr>
                <w:b/>
                <w:bCs/>
                <w:lang w:val="vi-VN"/>
              </w:rPr>
              <w:t>MÔ TẢ HOẠT ĐỘNG</w:t>
            </w:r>
          </w:p>
        </w:tc>
      </w:tr>
      <w:tr w:rsidR="00BF6574" w:rsidRPr="00B42367" w14:paraId="197EB474" w14:textId="77777777" w:rsidTr="00185105">
        <w:trPr>
          <w:trHeight w:val="489"/>
        </w:trPr>
        <w:tc>
          <w:tcPr>
            <w:tcW w:w="315" w:type="pct"/>
          </w:tcPr>
          <w:p w14:paraId="5B90844E" w14:textId="77777777" w:rsidR="00BF6574" w:rsidRPr="00B42367" w:rsidRDefault="00BF6574" w:rsidP="00BF6574">
            <w:r w:rsidRPr="00B42367">
              <w:t>1</w:t>
            </w:r>
          </w:p>
        </w:tc>
        <w:tc>
          <w:tcPr>
            <w:tcW w:w="1123" w:type="pct"/>
          </w:tcPr>
          <w:p w14:paraId="52308DAF" w14:textId="77777777" w:rsidR="00BF6574" w:rsidRPr="00B42367" w:rsidRDefault="00BF6574" w:rsidP="00BF6574">
            <w:r w:rsidRPr="00B42367">
              <w:t>Cửa sổ</w:t>
            </w:r>
          </w:p>
        </w:tc>
        <w:tc>
          <w:tcPr>
            <w:tcW w:w="1354" w:type="pct"/>
          </w:tcPr>
          <w:p w14:paraId="2BB85B40" w14:textId="77777777" w:rsidR="00BF6574" w:rsidRPr="00B42367" w:rsidRDefault="00BF6574" w:rsidP="00BF6574">
            <w:pPr>
              <w:jc w:val="center"/>
            </w:pPr>
            <w:r w:rsidRPr="00B42367">
              <w:t>Initialize</w:t>
            </w:r>
          </w:p>
        </w:tc>
        <w:tc>
          <w:tcPr>
            <w:tcW w:w="2209" w:type="pct"/>
          </w:tcPr>
          <w:p w14:paraId="5A917692" w14:textId="722FA5D3" w:rsidR="00BF6574" w:rsidRPr="00B42367" w:rsidRDefault="00BF6574" w:rsidP="00BF6574">
            <w:r w:rsidRPr="00B42367">
              <w:t xml:space="preserve">Hiển thị tất cả </w:t>
            </w:r>
            <w:r w:rsidR="00153714">
              <w:t>Người Học</w:t>
            </w:r>
            <w:r w:rsidRPr="00B42367">
              <w:t xml:space="preserve"> lên bảng</w:t>
            </w:r>
          </w:p>
        </w:tc>
      </w:tr>
      <w:tr w:rsidR="00BF6574" w:rsidRPr="00B42367" w14:paraId="0CC2E6E1" w14:textId="77777777" w:rsidTr="00185105">
        <w:trPr>
          <w:trHeight w:val="708"/>
        </w:trPr>
        <w:tc>
          <w:tcPr>
            <w:tcW w:w="315" w:type="pct"/>
          </w:tcPr>
          <w:p w14:paraId="2CDD91D2" w14:textId="77777777" w:rsidR="00BF6574" w:rsidRPr="00B42367" w:rsidRDefault="00BF6574" w:rsidP="00BF6574">
            <w:r w:rsidRPr="00B42367">
              <w:t>2</w:t>
            </w:r>
          </w:p>
        </w:tc>
        <w:tc>
          <w:tcPr>
            <w:tcW w:w="1123" w:type="pct"/>
          </w:tcPr>
          <w:p w14:paraId="4B2FEA4C" w14:textId="77777777" w:rsidR="00BF6574" w:rsidRPr="00B42367" w:rsidRDefault="00BF6574" w:rsidP="00BF6574">
            <w:r w:rsidRPr="00B42367">
              <w:t>[Thêm]</w:t>
            </w:r>
          </w:p>
        </w:tc>
        <w:tc>
          <w:tcPr>
            <w:tcW w:w="1354" w:type="pct"/>
          </w:tcPr>
          <w:p w14:paraId="083C4A9E" w14:textId="77777777" w:rsidR="00BF6574" w:rsidRPr="00B42367" w:rsidRDefault="00BF6574" w:rsidP="00BF6574">
            <w:pPr>
              <w:jc w:val="center"/>
            </w:pPr>
            <w:r w:rsidRPr="00B42367">
              <w:t>Click</w:t>
            </w:r>
          </w:p>
        </w:tc>
        <w:tc>
          <w:tcPr>
            <w:tcW w:w="2209" w:type="pct"/>
          </w:tcPr>
          <w:p w14:paraId="0C073D2F" w14:textId="0492CA0A" w:rsidR="00BF6574" w:rsidRPr="00B42367" w:rsidRDefault="00BF6574" w:rsidP="00BF6574">
            <w:r w:rsidRPr="00B42367">
              <w:t xml:space="preserve">Validation, Thêm vào CSDL một </w:t>
            </w:r>
            <w:r w:rsidR="00153714">
              <w:t>Người Học</w:t>
            </w:r>
            <w:r w:rsidRPr="00B42367">
              <w:t xml:space="preserve"> mới với dữ liệu nhập từ form</w:t>
            </w:r>
          </w:p>
        </w:tc>
      </w:tr>
      <w:tr w:rsidR="00BF6574" w:rsidRPr="00B42367" w14:paraId="73158461" w14:textId="77777777" w:rsidTr="00185105">
        <w:trPr>
          <w:trHeight w:val="691"/>
        </w:trPr>
        <w:tc>
          <w:tcPr>
            <w:tcW w:w="315" w:type="pct"/>
          </w:tcPr>
          <w:p w14:paraId="2C1FFF0F" w14:textId="77777777" w:rsidR="00BF6574" w:rsidRPr="00B42367" w:rsidRDefault="00BF6574" w:rsidP="00BF6574">
            <w:r w:rsidRPr="00B42367">
              <w:t>3</w:t>
            </w:r>
          </w:p>
        </w:tc>
        <w:tc>
          <w:tcPr>
            <w:tcW w:w="1123" w:type="pct"/>
          </w:tcPr>
          <w:p w14:paraId="6288BA90" w14:textId="77777777" w:rsidR="00BF6574" w:rsidRPr="00B42367" w:rsidRDefault="00BF6574" w:rsidP="00BF6574">
            <w:r w:rsidRPr="00B42367">
              <w:t>[Sửa]</w:t>
            </w:r>
          </w:p>
        </w:tc>
        <w:tc>
          <w:tcPr>
            <w:tcW w:w="1354" w:type="pct"/>
          </w:tcPr>
          <w:p w14:paraId="326A1788" w14:textId="77777777" w:rsidR="00BF6574" w:rsidRPr="00B42367" w:rsidRDefault="00BF6574" w:rsidP="00BF6574">
            <w:pPr>
              <w:jc w:val="center"/>
            </w:pPr>
            <w:r w:rsidRPr="00B42367">
              <w:t>Click</w:t>
            </w:r>
          </w:p>
        </w:tc>
        <w:tc>
          <w:tcPr>
            <w:tcW w:w="2209" w:type="pct"/>
          </w:tcPr>
          <w:p w14:paraId="2B15817E" w14:textId="37FA3BAA" w:rsidR="00BF6574" w:rsidRPr="00B42367" w:rsidRDefault="00BF6574" w:rsidP="00BF6574">
            <w:r w:rsidRPr="00B42367">
              <w:t xml:space="preserve">Validation, Cập nhật thông tin </w:t>
            </w:r>
            <w:r w:rsidR="00153714">
              <w:t>Người Học</w:t>
            </w:r>
            <w:r w:rsidRPr="00B42367">
              <w:t xml:space="preserve"> đang xem trên form vào CSDL</w:t>
            </w:r>
          </w:p>
        </w:tc>
      </w:tr>
      <w:tr w:rsidR="00BF6574" w:rsidRPr="00B42367" w14:paraId="0048F99E" w14:textId="77777777" w:rsidTr="00185105">
        <w:trPr>
          <w:trHeight w:val="559"/>
        </w:trPr>
        <w:tc>
          <w:tcPr>
            <w:tcW w:w="315" w:type="pct"/>
          </w:tcPr>
          <w:p w14:paraId="1B8473A1" w14:textId="77777777" w:rsidR="00BF6574" w:rsidRPr="00B42367" w:rsidRDefault="00BF6574" w:rsidP="00BF6574">
            <w:r w:rsidRPr="00B42367">
              <w:t>4</w:t>
            </w:r>
          </w:p>
        </w:tc>
        <w:tc>
          <w:tcPr>
            <w:tcW w:w="1123" w:type="pct"/>
          </w:tcPr>
          <w:p w14:paraId="43549AAA" w14:textId="77777777" w:rsidR="00BF6574" w:rsidRPr="00B42367" w:rsidRDefault="00BF6574" w:rsidP="00BF6574">
            <w:r w:rsidRPr="00B42367">
              <w:t>[Xóa]</w:t>
            </w:r>
          </w:p>
        </w:tc>
        <w:tc>
          <w:tcPr>
            <w:tcW w:w="1354" w:type="pct"/>
          </w:tcPr>
          <w:p w14:paraId="1FBE47EC" w14:textId="77777777" w:rsidR="00BF6574" w:rsidRPr="00B42367" w:rsidRDefault="00BF6574" w:rsidP="00BF6574">
            <w:pPr>
              <w:jc w:val="center"/>
            </w:pPr>
            <w:r w:rsidRPr="00B42367">
              <w:t>Click</w:t>
            </w:r>
          </w:p>
        </w:tc>
        <w:tc>
          <w:tcPr>
            <w:tcW w:w="2209" w:type="pct"/>
          </w:tcPr>
          <w:p w14:paraId="61D9EC3E" w14:textId="5ABD438B" w:rsidR="00BF6574" w:rsidRPr="00B42367" w:rsidRDefault="00BF6574" w:rsidP="00BF6574">
            <w:r w:rsidRPr="00B42367">
              <w:t xml:space="preserve">Xóa </w:t>
            </w:r>
            <w:r w:rsidR="00153714">
              <w:t>Người Học</w:t>
            </w:r>
            <w:r w:rsidRPr="00B42367">
              <w:t xml:space="preserve"> có mã đang xem trên form</w:t>
            </w:r>
          </w:p>
        </w:tc>
      </w:tr>
      <w:tr w:rsidR="00BF6574" w:rsidRPr="00B42367" w14:paraId="37719465" w14:textId="77777777" w:rsidTr="00185105">
        <w:trPr>
          <w:trHeight w:val="567"/>
        </w:trPr>
        <w:tc>
          <w:tcPr>
            <w:tcW w:w="315" w:type="pct"/>
          </w:tcPr>
          <w:p w14:paraId="0A9CD5E1" w14:textId="77777777" w:rsidR="00BF6574" w:rsidRPr="00B42367" w:rsidRDefault="00BF6574" w:rsidP="00BF6574">
            <w:r w:rsidRPr="00B42367">
              <w:t>5</w:t>
            </w:r>
          </w:p>
        </w:tc>
        <w:tc>
          <w:tcPr>
            <w:tcW w:w="1123" w:type="pct"/>
          </w:tcPr>
          <w:p w14:paraId="3DC5C40C" w14:textId="77777777" w:rsidR="00BF6574" w:rsidRPr="00B42367" w:rsidRDefault="00BF6574" w:rsidP="00BF6574">
            <w:r w:rsidRPr="00B42367">
              <w:t>[Mới]</w:t>
            </w:r>
          </w:p>
        </w:tc>
        <w:tc>
          <w:tcPr>
            <w:tcW w:w="1354" w:type="pct"/>
          </w:tcPr>
          <w:p w14:paraId="66FEE820" w14:textId="77777777" w:rsidR="00BF6574" w:rsidRPr="00B42367" w:rsidRDefault="00BF6574" w:rsidP="00BF6574">
            <w:pPr>
              <w:jc w:val="center"/>
            </w:pPr>
            <w:r w:rsidRPr="00B42367">
              <w:t>Click</w:t>
            </w:r>
          </w:p>
        </w:tc>
        <w:tc>
          <w:tcPr>
            <w:tcW w:w="2209" w:type="pct"/>
          </w:tcPr>
          <w:p w14:paraId="5C1BF422" w14:textId="77777777" w:rsidR="00BF6574" w:rsidRPr="00B42367" w:rsidRDefault="00BF6574" w:rsidP="00BF6574">
            <w:r w:rsidRPr="00B42367">
              <w:t>Xóa trắng form</w:t>
            </w:r>
          </w:p>
        </w:tc>
      </w:tr>
      <w:tr w:rsidR="00BF6574" w:rsidRPr="00B42367" w14:paraId="5887B6B0" w14:textId="77777777" w:rsidTr="00185105">
        <w:trPr>
          <w:trHeight w:val="626"/>
        </w:trPr>
        <w:tc>
          <w:tcPr>
            <w:tcW w:w="315" w:type="pct"/>
          </w:tcPr>
          <w:p w14:paraId="1B56AA94" w14:textId="77777777" w:rsidR="00BF6574" w:rsidRPr="00B42367" w:rsidRDefault="00BF6574" w:rsidP="00BF6574">
            <w:r w:rsidRPr="00B42367">
              <w:lastRenderedPageBreak/>
              <w:t>6</w:t>
            </w:r>
          </w:p>
        </w:tc>
        <w:tc>
          <w:tcPr>
            <w:tcW w:w="1123" w:type="pct"/>
          </w:tcPr>
          <w:p w14:paraId="66DAB8F8" w14:textId="77777777" w:rsidR="00BF6574" w:rsidRPr="00B42367" w:rsidRDefault="00BF6574" w:rsidP="00BF6574">
            <w:r w:rsidRPr="00B42367">
              <w:t>Bảng</w:t>
            </w:r>
          </w:p>
        </w:tc>
        <w:tc>
          <w:tcPr>
            <w:tcW w:w="1354" w:type="pct"/>
          </w:tcPr>
          <w:p w14:paraId="6FF6EDB0" w14:textId="77777777" w:rsidR="00BF6574" w:rsidRPr="00B42367" w:rsidRDefault="00BF6574" w:rsidP="00BF6574">
            <w:pPr>
              <w:jc w:val="center"/>
            </w:pPr>
            <w:r w:rsidRPr="00B42367">
              <w:t>Click</w:t>
            </w:r>
          </w:p>
        </w:tc>
        <w:tc>
          <w:tcPr>
            <w:tcW w:w="2209" w:type="pct"/>
          </w:tcPr>
          <w:p w14:paraId="6F0972D8" w14:textId="6CE41E48" w:rsidR="00BF6574" w:rsidRPr="00B42367" w:rsidRDefault="00BF6574" w:rsidP="00BF6574">
            <w:r w:rsidRPr="00B42367">
              <w:t xml:space="preserve">Hiển thị thông tin của </w:t>
            </w:r>
            <w:r w:rsidR="00153714">
              <w:t>Người Học</w:t>
            </w:r>
            <w:r w:rsidRPr="00B42367">
              <w:t xml:space="preserve"> trên hàng được chọn của bảng lên form để xem</w:t>
            </w:r>
          </w:p>
        </w:tc>
      </w:tr>
      <w:tr w:rsidR="00BF6574" w:rsidRPr="00B42367" w14:paraId="42192A10" w14:textId="77777777" w:rsidTr="00185105">
        <w:trPr>
          <w:trHeight w:val="774"/>
        </w:trPr>
        <w:tc>
          <w:tcPr>
            <w:tcW w:w="315" w:type="pct"/>
          </w:tcPr>
          <w:p w14:paraId="69785F44" w14:textId="77777777" w:rsidR="00BF6574" w:rsidRPr="00B42367" w:rsidRDefault="00BF6574" w:rsidP="00BF6574">
            <w:r w:rsidRPr="00B42367">
              <w:t>7</w:t>
            </w:r>
          </w:p>
        </w:tc>
        <w:tc>
          <w:tcPr>
            <w:tcW w:w="1123" w:type="pct"/>
          </w:tcPr>
          <w:p w14:paraId="49EBB208" w14:textId="77777777" w:rsidR="00BF6574" w:rsidRPr="00B42367" w:rsidRDefault="00BF6574" w:rsidP="00BF6574">
            <w:r w:rsidRPr="00B42367">
              <w:t>[|&lt;]</w:t>
            </w:r>
          </w:p>
        </w:tc>
        <w:tc>
          <w:tcPr>
            <w:tcW w:w="1354" w:type="pct"/>
          </w:tcPr>
          <w:p w14:paraId="7219C02F" w14:textId="77777777" w:rsidR="00BF6574" w:rsidRPr="00B42367" w:rsidRDefault="00BF6574" w:rsidP="00BF6574">
            <w:pPr>
              <w:jc w:val="center"/>
            </w:pPr>
            <w:r w:rsidRPr="00B42367">
              <w:t>Click</w:t>
            </w:r>
          </w:p>
        </w:tc>
        <w:tc>
          <w:tcPr>
            <w:tcW w:w="2209" w:type="pct"/>
          </w:tcPr>
          <w:p w14:paraId="60EEBEC3" w14:textId="43FA023E" w:rsidR="00BF6574" w:rsidRPr="00B42367" w:rsidRDefault="00BF6574" w:rsidP="00BF6574">
            <w:r w:rsidRPr="00B42367">
              <w:t xml:space="preserve">Hiển thị thông tin của </w:t>
            </w:r>
            <w:r w:rsidR="00153714">
              <w:t>Người Học</w:t>
            </w:r>
            <w:r w:rsidRPr="00B42367">
              <w:t xml:space="preserve"> của hàng đầu tiên của bảng lên form để xem</w:t>
            </w:r>
          </w:p>
        </w:tc>
      </w:tr>
      <w:tr w:rsidR="00BF6574" w:rsidRPr="00B42367" w14:paraId="0DA84F64" w14:textId="77777777" w:rsidTr="00185105">
        <w:trPr>
          <w:trHeight w:val="699"/>
        </w:trPr>
        <w:tc>
          <w:tcPr>
            <w:tcW w:w="315" w:type="pct"/>
          </w:tcPr>
          <w:p w14:paraId="5A6F7EE1" w14:textId="77777777" w:rsidR="00BF6574" w:rsidRPr="00B42367" w:rsidRDefault="00BF6574" w:rsidP="00BF6574">
            <w:r w:rsidRPr="00B42367">
              <w:t>8</w:t>
            </w:r>
          </w:p>
        </w:tc>
        <w:tc>
          <w:tcPr>
            <w:tcW w:w="1123" w:type="pct"/>
          </w:tcPr>
          <w:p w14:paraId="02635A21" w14:textId="77777777" w:rsidR="00BF6574" w:rsidRPr="00B42367" w:rsidRDefault="00BF6574" w:rsidP="00BF6574">
            <w:r w:rsidRPr="00B42367">
              <w:t>[&lt;</w:t>
            </w:r>
            <w:r w:rsidRPr="00B42367">
              <w:rPr>
                <w:lang w:val="vi-VN"/>
              </w:rPr>
              <w:t>=</w:t>
            </w:r>
            <w:r w:rsidRPr="00B42367">
              <w:t>]</w:t>
            </w:r>
          </w:p>
        </w:tc>
        <w:tc>
          <w:tcPr>
            <w:tcW w:w="1354" w:type="pct"/>
          </w:tcPr>
          <w:p w14:paraId="3885560B" w14:textId="77777777" w:rsidR="00BF6574" w:rsidRPr="00B42367" w:rsidRDefault="00BF6574" w:rsidP="00BF6574">
            <w:pPr>
              <w:jc w:val="center"/>
            </w:pPr>
            <w:r w:rsidRPr="00B42367">
              <w:t>Click</w:t>
            </w:r>
          </w:p>
        </w:tc>
        <w:tc>
          <w:tcPr>
            <w:tcW w:w="2209" w:type="pct"/>
          </w:tcPr>
          <w:p w14:paraId="6E42A45C" w14:textId="2D82791A" w:rsidR="00BF6574" w:rsidRPr="00B42367" w:rsidRDefault="00BF6574" w:rsidP="00BF6574">
            <w:r w:rsidRPr="00B42367">
              <w:t xml:space="preserve">Hiển thị thông tin của </w:t>
            </w:r>
            <w:r w:rsidR="00153714">
              <w:t>Người Học</w:t>
            </w:r>
            <w:r w:rsidRPr="00B42367">
              <w:t xml:space="preserve"> của hàng kế trước hàng được chọn của bảng lên form để xem</w:t>
            </w:r>
          </w:p>
        </w:tc>
      </w:tr>
      <w:tr w:rsidR="00BF6574" w:rsidRPr="00B42367" w14:paraId="347A3126" w14:textId="77777777" w:rsidTr="00185105">
        <w:trPr>
          <w:trHeight w:val="709"/>
        </w:trPr>
        <w:tc>
          <w:tcPr>
            <w:tcW w:w="315" w:type="pct"/>
          </w:tcPr>
          <w:p w14:paraId="0CFA6D72" w14:textId="77777777" w:rsidR="00BF6574" w:rsidRPr="00B42367" w:rsidRDefault="00BF6574" w:rsidP="00BF6574">
            <w:r w:rsidRPr="00B42367">
              <w:t>9</w:t>
            </w:r>
          </w:p>
        </w:tc>
        <w:tc>
          <w:tcPr>
            <w:tcW w:w="1123" w:type="pct"/>
          </w:tcPr>
          <w:p w14:paraId="7E457824" w14:textId="77777777" w:rsidR="00BF6574" w:rsidRPr="00B42367" w:rsidRDefault="00BF6574" w:rsidP="00BF6574">
            <w:r w:rsidRPr="00B42367">
              <w:t>[</w:t>
            </w:r>
            <w:r w:rsidRPr="00B42367">
              <w:rPr>
                <w:lang w:val="vi-VN"/>
              </w:rPr>
              <w:t>=</w:t>
            </w:r>
            <w:r w:rsidRPr="00B42367">
              <w:t>&gt;]</w:t>
            </w:r>
          </w:p>
        </w:tc>
        <w:tc>
          <w:tcPr>
            <w:tcW w:w="1354" w:type="pct"/>
          </w:tcPr>
          <w:p w14:paraId="4A1EF317" w14:textId="77777777" w:rsidR="00BF6574" w:rsidRPr="00B42367" w:rsidRDefault="00BF6574" w:rsidP="00BF6574">
            <w:pPr>
              <w:jc w:val="center"/>
            </w:pPr>
            <w:r w:rsidRPr="00B42367">
              <w:t>Click</w:t>
            </w:r>
          </w:p>
        </w:tc>
        <w:tc>
          <w:tcPr>
            <w:tcW w:w="2209" w:type="pct"/>
          </w:tcPr>
          <w:p w14:paraId="2060967E" w14:textId="42AC01EC" w:rsidR="00BF6574" w:rsidRPr="00B42367" w:rsidRDefault="00BF6574" w:rsidP="00BF6574">
            <w:r w:rsidRPr="00B42367">
              <w:t xml:space="preserve">Hiển thị thông tin của </w:t>
            </w:r>
            <w:r w:rsidR="00153714">
              <w:t>Người Học</w:t>
            </w:r>
            <w:r w:rsidRPr="00B42367">
              <w:t xml:space="preserve"> của hàng kế sau hàng được chọn của bảng lên form để xem</w:t>
            </w:r>
          </w:p>
        </w:tc>
      </w:tr>
      <w:tr w:rsidR="00BF6574" w:rsidRPr="00B42367" w14:paraId="45650EED" w14:textId="77777777" w:rsidTr="00185105">
        <w:trPr>
          <w:trHeight w:val="691"/>
        </w:trPr>
        <w:tc>
          <w:tcPr>
            <w:tcW w:w="315" w:type="pct"/>
          </w:tcPr>
          <w:p w14:paraId="4EBC3C52" w14:textId="77777777" w:rsidR="00BF6574" w:rsidRPr="00B42367" w:rsidRDefault="00BF6574" w:rsidP="00BF6574">
            <w:r w:rsidRPr="00B42367">
              <w:t>10</w:t>
            </w:r>
          </w:p>
        </w:tc>
        <w:tc>
          <w:tcPr>
            <w:tcW w:w="1123" w:type="pct"/>
          </w:tcPr>
          <w:p w14:paraId="2662F480" w14:textId="77777777" w:rsidR="00BF6574" w:rsidRPr="00B42367" w:rsidRDefault="00BF6574" w:rsidP="00BF6574">
            <w:r w:rsidRPr="00B42367">
              <w:t>[&gt;|]</w:t>
            </w:r>
          </w:p>
        </w:tc>
        <w:tc>
          <w:tcPr>
            <w:tcW w:w="1354" w:type="pct"/>
          </w:tcPr>
          <w:p w14:paraId="3D4A9CC1" w14:textId="77777777" w:rsidR="00BF6574" w:rsidRPr="00B42367" w:rsidRDefault="00BF6574" w:rsidP="00BF6574">
            <w:pPr>
              <w:jc w:val="center"/>
            </w:pPr>
            <w:r w:rsidRPr="00B42367">
              <w:t>Click</w:t>
            </w:r>
          </w:p>
        </w:tc>
        <w:tc>
          <w:tcPr>
            <w:tcW w:w="2209" w:type="pct"/>
          </w:tcPr>
          <w:p w14:paraId="726C722D" w14:textId="3B272B2F" w:rsidR="00BF6574" w:rsidRPr="00B42367" w:rsidRDefault="00BF6574" w:rsidP="00BF6574">
            <w:r w:rsidRPr="00B42367">
              <w:t xml:space="preserve">Hiển thị thông tin của </w:t>
            </w:r>
            <w:r w:rsidR="00153714">
              <w:t>Người Học</w:t>
            </w:r>
            <w:r w:rsidRPr="00B42367">
              <w:t xml:space="preserve"> của hàng cuối cùng của bảng lên form để xem</w:t>
            </w:r>
          </w:p>
        </w:tc>
      </w:tr>
    </w:tbl>
    <w:p w14:paraId="49AE2D15" w14:textId="36C1A83E" w:rsidR="00D564F9" w:rsidRDefault="00D564F9" w:rsidP="00D62C71">
      <w:pPr>
        <w:pStyle w:val="NoSpacing"/>
        <w:rPr>
          <w:lang w:val="vi-VN"/>
        </w:rPr>
      </w:pPr>
    </w:p>
    <w:p w14:paraId="3E6034FB" w14:textId="77777777" w:rsidR="00D62C71" w:rsidRPr="00D564F9" w:rsidRDefault="00D62C71" w:rsidP="00D62C71">
      <w:pPr>
        <w:pStyle w:val="NoSpacing"/>
        <w:rPr>
          <w:lang w:val="vi-VN"/>
        </w:rPr>
      </w:pPr>
    </w:p>
    <w:p w14:paraId="7D7DCDA4" w14:textId="725AA7FC" w:rsidR="00673C85" w:rsidRDefault="00673C85" w:rsidP="007C3BB8">
      <w:pPr>
        <w:pStyle w:val="Heading4"/>
        <w:rPr>
          <w:lang w:val="vi-VN"/>
        </w:rPr>
      </w:pPr>
      <w:r>
        <w:rPr>
          <w:lang w:val="vi-VN"/>
        </w:rPr>
        <w:t xml:space="preserve">Cửa sổ quản lý </w:t>
      </w:r>
      <w:r w:rsidR="00153714">
        <w:rPr>
          <w:lang w:val="vi-VN"/>
        </w:rPr>
        <w:t xml:space="preserve">Khóa Học </w:t>
      </w:r>
      <w:r w:rsidR="00D343DA">
        <w:rPr>
          <w:lang w:val="vi-VN"/>
        </w:rPr>
        <w:t xml:space="preserve"> </w:t>
      </w:r>
    </w:p>
    <w:p w14:paraId="475F72E6" w14:textId="10873B6A" w:rsidR="00C77854" w:rsidRDefault="00C77854" w:rsidP="00947833">
      <w:pPr>
        <w:pStyle w:val="Shortsectiontitle"/>
      </w:pPr>
      <w:r w:rsidRPr="00F56155">
        <w:t>Giao diện:</w:t>
      </w:r>
    </w:p>
    <w:p w14:paraId="0B9D2876" w14:textId="5CB700F7" w:rsidR="00F01B92" w:rsidRDefault="00F01B92" w:rsidP="00D62C71">
      <w:pPr>
        <w:pStyle w:val="NoSpacing"/>
        <w:rPr>
          <w:lang w:val="vi-VN"/>
        </w:rPr>
      </w:pPr>
    </w:p>
    <w:p w14:paraId="548FF311" w14:textId="5C3033C1" w:rsidR="007855B2" w:rsidRDefault="00416051" w:rsidP="009C6F9E">
      <w:pPr>
        <w:jc w:val="center"/>
        <w:rPr>
          <w:b/>
          <w:bCs/>
          <w:lang w:val="vi-VN"/>
        </w:rPr>
      </w:pPr>
      <w:r w:rsidRPr="00416051">
        <w:rPr>
          <w:noProof/>
          <w:lang w:eastAsia="en-US"/>
        </w:rPr>
        <w:drawing>
          <wp:inline distT="0" distB="0" distL="0" distR="0" wp14:anchorId="215C886B" wp14:editId="403E6202">
            <wp:extent cx="2829600" cy="1990800"/>
            <wp:effectExtent l="0" t="0" r="889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29600" cy="1990800"/>
                    </a:xfrm>
                    <a:prstGeom prst="rect">
                      <a:avLst/>
                    </a:prstGeom>
                    <a:noFill/>
                    <a:ln>
                      <a:noFill/>
                    </a:ln>
                  </pic:spPr>
                </pic:pic>
              </a:graphicData>
            </a:graphic>
          </wp:inline>
        </w:drawing>
      </w:r>
      <w:r w:rsidRPr="00416051">
        <w:t xml:space="preserve"> </w:t>
      </w:r>
      <w:r w:rsidR="000C5790" w:rsidRPr="000C5790">
        <w:rPr>
          <w:noProof/>
          <w:lang w:eastAsia="en-US"/>
        </w:rPr>
        <w:drawing>
          <wp:inline distT="0" distB="0" distL="0" distR="0" wp14:anchorId="77CD46EA" wp14:editId="7C091210">
            <wp:extent cx="2829600" cy="199440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719DF8" w14:textId="77777777" w:rsidR="000C5790" w:rsidRPr="00F56155" w:rsidRDefault="000C5790" w:rsidP="00D62C71">
      <w:pPr>
        <w:pStyle w:val="NoSpacing"/>
        <w:rPr>
          <w:lang w:val="vi-VN"/>
        </w:rPr>
      </w:pPr>
    </w:p>
    <w:p w14:paraId="33C7BCD2" w14:textId="0A88910A" w:rsidR="00C77854" w:rsidRDefault="00C77854" w:rsidP="00947833">
      <w:pPr>
        <w:pStyle w:val="Shortsectiontitle"/>
      </w:pPr>
      <w:r w:rsidRPr="00BF1E11">
        <w:t>Mô</w:t>
      </w:r>
      <w:r w:rsidRPr="00F56155">
        <w:t xml:space="preserve"> tả hoạt động: </w:t>
      </w:r>
    </w:p>
    <w:p w14:paraId="3430DC4A" w14:textId="77777777" w:rsidR="00EE542A" w:rsidRPr="00BF1E11" w:rsidRDefault="00EE542A" w:rsidP="00D62C71">
      <w:pPr>
        <w:pStyle w:val="NoSpacing"/>
      </w:pPr>
    </w:p>
    <w:tbl>
      <w:tblPr>
        <w:tblStyle w:val="Style2"/>
        <w:tblW w:w="5005" w:type="pct"/>
        <w:tblLook w:val="04A0" w:firstRow="1" w:lastRow="0" w:firstColumn="1" w:lastColumn="0" w:noHBand="0" w:noVBand="1"/>
      </w:tblPr>
      <w:tblGrid>
        <w:gridCol w:w="637"/>
        <w:gridCol w:w="2198"/>
        <w:gridCol w:w="2551"/>
        <w:gridCol w:w="4263"/>
      </w:tblGrid>
      <w:tr w:rsidR="00BF6574" w:rsidRPr="008F2D01" w14:paraId="5E22749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0A380E9" w14:textId="1FACD904" w:rsidR="00BF6574" w:rsidRPr="00BF1E11" w:rsidRDefault="00BF6574" w:rsidP="00BF6574">
            <w:pPr>
              <w:jc w:val="center"/>
              <w:rPr>
                <w:b/>
                <w:bCs/>
              </w:rPr>
            </w:pPr>
            <w:r w:rsidRPr="00797E13">
              <w:rPr>
                <w:b/>
                <w:bCs/>
              </w:rPr>
              <w:t>TT</w:t>
            </w:r>
          </w:p>
        </w:tc>
        <w:tc>
          <w:tcPr>
            <w:tcW w:w="1139" w:type="pct"/>
          </w:tcPr>
          <w:p w14:paraId="6B951C18" w14:textId="4DC7B023" w:rsidR="00BF6574" w:rsidRPr="00BF1E11" w:rsidRDefault="00BF6574" w:rsidP="00BF6574">
            <w:pPr>
              <w:jc w:val="center"/>
              <w:rPr>
                <w:b/>
                <w:bCs/>
              </w:rPr>
            </w:pPr>
            <w:r w:rsidRPr="00797E13">
              <w:rPr>
                <w:b/>
                <w:bCs/>
              </w:rPr>
              <w:t>ĐIỀU KHIỂN</w:t>
            </w:r>
          </w:p>
        </w:tc>
        <w:tc>
          <w:tcPr>
            <w:tcW w:w="1322" w:type="pct"/>
          </w:tcPr>
          <w:p w14:paraId="5263C06D" w14:textId="6E9F2586" w:rsidR="00BF6574" w:rsidRPr="00BF1E11" w:rsidRDefault="00BF6574" w:rsidP="00BF6574">
            <w:pPr>
              <w:jc w:val="center"/>
              <w:rPr>
                <w:b/>
                <w:bCs/>
              </w:rPr>
            </w:pPr>
            <w:r w:rsidRPr="00797E13">
              <w:rPr>
                <w:b/>
                <w:bCs/>
                <w:lang w:val="vi-VN"/>
              </w:rPr>
              <w:t>SỰ KIỆN</w:t>
            </w:r>
          </w:p>
        </w:tc>
        <w:tc>
          <w:tcPr>
            <w:tcW w:w="2209" w:type="pct"/>
          </w:tcPr>
          <w:p w14:paraId="57D9EB3D" w14:textId="50C10B38" w:rsidR="00BF6574" w:rsidRPr="00BF1E11" w:rsidRDefault="00BF6574" w:rsidP="00BF6574">
            <w:pPr>
              <w:jc w:val="center"/>
              <w:rPr>
                <w:b/>
                <w:bCs/>
              </w:rPr>
            </w:pPr>
            <w:r w:rsidRPr="00797E13">
              <w:rPr>
                <w:b/>
                <w:bCs/>
                <w:lang w:val="vi-VN"/>
              </w:rPr>
              <w:t>MÔ TẢ HOẠT ĐỘNG</w:t>
            </w:r>
          </w:p>
        </w:tc>
      </w:tr>
      <w:tr w:rsidR="00BF6574" w:rsidRPr="00B42367" w14:paraId="0B4C6189" w14:textId="77777777" w:rsidTr="00185105">
        <w:trPr>
          <w:trHeight w:val="471"/>
        </w:trPr>
        <w:tc>
          <w:tcPr>
            <w:tcW w:w="330" w:type="pct"/>
          </w:tcPr>
          <w:p w14:paraId="6AE011EF" w14:textId="77777777" w:rsidR="00BF6574" w:rsidRPr="00B42367" w:rsidRDefault="00BF6574" w:rsidP="00BF6574">
            <w:r w:rsidRPr="00B42367">
              <w:t>1</w:t>
            </w:r>
          </w:p>
        </w:tc>
        <w:tc>
          <w:tcPr>
            <w:tcW w:w="1139" w:type="pct"/>
          </w:tcPr>
          <w:p w14:paraId="311CDD6F" w14:textId="77777777" w:rsidR="00BF6574" w:rsidRPr="00B42367" w:rsidRDefault="00BF6574" w:rsidP="00BF6574">
            <w:r w:rsidRPr="00B42367">
              <w:t>Cửa sổ</w:t>
            </w:r>
          </w:p>
        </w:tc>
        <w:tc>
          <w:tcPr>
            <w:tcW w:w="1322" w:type="pct"/>
          </w:tcPr>
          <w:p w14:paraId="3B67BC79" w14:textId="77777777" w:rsidR="00BF6574" w:rsidRPr="00B42367" w:rsidRDefault="00BF6574" w:rsidP="00BF6574">
            <w:pPr>
              <w:jc w:val="center"/>
            </w:pPr>
            <w:r w:rsidRPr="00B42367">
              <w:t>Initialize</w:t>
            </w:r>
          </w:p>
        </w:tc>
        <w:tc>
          <w:tcPr>
            <w:tcW w:w="2209" w:type="pct"/>
          </w:tcPr>
          <w:p w14:paraId="15B63CEF" w14:textId="53977DD8" w:rsidR="00BF6574" w:rsidRPr="00B42367" w:rsidRDefault="00BF6574" w:rsidP="00BF6574">
            <w:r w:rsidRPr="00B42367">
              <w:t xml:space="preserve">Hiển thị tất cả </w:t>
            </w:r>
            <w:r w:rsidR="00153714">
              <w:t xml:space="preserve">Khóa Học </w:t>
            </w:r>
            <w:r w:rsidR="00D343DA">
              <w:t xml:space="preserve"> </w:t>
            </w:r>
            <w:r w:rsidRPr="00B42367">
              <w:t xml:space="preserve"> lên bảng</w:t>
            </w:r>
          </w:p>
        </w:tc>
      </w:tr>
      <w:tr w:rsidR="00BF6574" w:rsidRPr="00B42367" w14:paraId="0B30F4DA" w14:textId="77777777" w:rsidTr="00185105">
        <w:trPr>
          <w:trHeight w:val="705"/>
        </w:trPr>
        <w:tc>
          <w:tcPr>
            <w:tcW w:w="330" w:type="pct"/>
          </w:tcPr>
          <w:p w14:paraId="0C468DE7" w14:textId="77777777" w:rsidR="00BF6574" w:rsidRPr="00B42367" w:rsidRDefault="00BF6574" w:rsidP="00BF6574">
            <w:r w:rsidRPr="00B42367">
              <w:t>2</w:t>
            </w:r>
          </w:p>
        </w:tc>
        <w:tc>
          <w:tcPr>
            <w:tcW w:w="1139" w:type="pct"/>
          </w:tcPr>
          <w:p w14:paraId="09BE9530" w14:textId="77777777" w:rsidR="00BF6574" w:rsidRPr="00B42367" w:rsidRDefault="00BF6574" w:rsidP="00BF6574">
            <w:r w:rsidRPr="00B42367">
              <w:t>[Thêm]</w:t>
            </w:r>
          </w:p>
        </w:tc>
        <w:tc>
          <w:tcPr>
            <w:tcW w:w="1322" w:type="pct"/>
          </w:tcPr>
          <w:p w14:paraId="6F6E03BD" w14:textId="77777777" w:rsidR="00BF6574" w:rsidRPr="00B42367" w:rsidRDefault="00BF6574" w:rsidP="00BF6574">
            <w:pPr>
              <w:jc w:val="center"/>
            </w:pPr>
            <w:r w:rsidRPr="00B42367">
              <w:t>Click</w:t>
            </w:r>
          </w:p>
        </w:tc>
        <w:tc>
          <w:tcPr>
            <w:tcW w:w="2209" w:type="pct"/>
          </w:tcPr>
          <w:p w14:paraId="6A92576E" w14:textId="70B09B99" w:rsidR="00BF6574" w:rsidRPr="00B42367" w:rsidRDefault="00BF6574" w:rsidP="00BF6574">
            <w:r w:rsidRPr="00B42367">
              <w:t xml:space="preserve">Validation, Thêm vào CSDL một </w:t>
            </w:r>
            <w:r w:rsidR="00153714">
              <w:t xml:space="preserve">Khóa Học </w:t>
            </w:r>
            <w:r w:rsidR="00D343DA">
              <w:t xml:space="preserve"> </w:t>
            </w:r>
            <w:r w:rsidRPr="00B42367">
              <w:t xml:space="preserve"> mới với dữ liệu nhập từ form</w:t>
            </w:r>
          </w:p>
        </w:tc>
      </w:tr>
      <w:tr w:rsidR="00BF6574" w:rsidRPr="00B42367" w14:paraId="16AFF5A2" w14:textId="77777777" w:rsidTr="00185105">
        <w:trPr>
          <w:trHeight w:val="788"/>
        </w:trPr>
        <w:tc>
          <w:tcPr>
            <w:tcW w:w="330" w:type="pct"/>
          </w:tcPr>
          <w:p w14:paraId="702DF329" w14:textId="77777777" w:rsidR="00BF6574" w:rsidRPr="00B42367" w:rsidRDefault="00BF6574" w:rsidP="00BF6574">
            <w:r w:rsidRPr="00B42367">
              <w:t>3</w:t>
            </w:r>
          </w:p>
        </w:tc>
        <w:tc>
          <w:tcPr>
            <w:tcW w:w="1139" w:type="pct"/>
          </w:tcPr>
          <w:p w14:paraId="2DD64CEE" w14:textId="77777777" w:rsidR="00BF6574" w:rsidRPr="00B42367" w:rsidRDefault="00BF6574" w:rsidP="00BF6574">
            <w:r w:rsidRPr="00B42367">
              <w:t>[Sửa]</w:t>
            </w:r>
          </w:p>
        </w:tc>
        <w:tc>
          <w:tcPr>
            <w:tcW w:w="1322" w:type="pct"/>
          </w:tcPr>
          <w:p w14:paraId="115202A2" w14:textId="77777777" w:rsidR="00BF6574" w:rsidRPr="00B42367" w:rsidRDefault="00BF6574" w:rsidP="00BF6574">
            <w:pPr>
              <w:jc w:val="center"/>
            </w:pPr>
            <w:r w:rsidRPr="00B42367">
              <w:t>Click</w:t>
            </w:r>
          </w:p>
        </w:tc>
        <w:tc>
          <w:tcPr>
            <w:tcW w:w="2209" w:type="pct"/>
          </w:tcPr>
          <w:p w14:paraId="123BAEDC" w14:textId="4A6E2B95" w:rsidR="00BF6574" w:rsidRPr="00B42367" w:rsidRDefault="00BF6574" w:rsidP="00BF6574">
            <w:r w:rsidRPr="00B42367">
              <w:t xml:space="preserve">Validation, Cập nhật thông tin </w:t>
            </w:r>
            <w:r w:rsidR="00153714">
              <w:t xml:space="preserve">Khóa Học </w:t>
            </w:r>
            <w:r w:rsidR="00D343DA">
              <w:t xml:space="preserve"> </w:t>
            </w:r>
            <w:r w:rsidRPr="00B42367">
              <w:t xml:space="preserve"> đang xem trên form vào CSDL</w:t>
            </w:r>
          </w:p>
        </w:tc>
      </w:tr>
      <w:tr w:rsidR="00BF6574" w:rsidRPr="00B42367" w14:paraId="6B2E62EF" w14:textId="77777777" w:rsidTr="00185105">
        <w:trPr>
          <w:trHeight w:val="668"/>
        </w:trPr>
        <w:tc>
          <w:tcPr>
            <w:tcW w:w="330" w:type="pct"/>
          </w:tcPr>
          <w:p w14:paraId="776EF4CE" w14:textId="77777777" w:rsidR="00BF6574" w:rsidRPr="00B42367" w:rsidRDefault="00BF6574" w:rsidP="00BF6574">
            <w:r w:rsidRPr="00B42367">
              <w:t>4</w:t>
            </w:r>
          </w:p>
        </w:tc>
        <w:tc>
          <w:tcPr>
            <w:tcW w:w="1139" w:type="pct"/>
          </w:tcPr>
          <w:p w14:paraId="76B28270" w14:textId="77777777" w:rsidR="00BF6574" w:rsidRPr="00B42367" w:rsidRDefault="00BF6574" w:rsidP="00BF6574">
            <w:r w:rsidRPr="00B42367">
              <w:t>[Xóa]</w:t>
            </w:r>
          </w:p>
        </w:tc>
        <w:tc>
          <w:tcPr>
            <w:tcW w:w="1322" w:type="pct"/>
          </w:tcPr>
          <w:p w14:paraId="3942E96A" w14:textId="77777777" w:rsidR="00BF6574" w:rsidRPr="00B42367" w:rsidRDefault="00BF6574" w:rsidP="00BF6574">
            <w:pPr>
              <w:jc w:val="center"/>
            </w:pPr>
            <w:r w:rsidRPr="00B42367">
              <w:t>Click</w:t>
            </w:r>
          </w:p>
        </w:tc>
        <w:tc>
          <w:tcPr>
            <w:tcW w:w="2209" w:type="pct"/>
          </w:tcPr>
          <w:p w14:paraId="5701628B" w14:textId="0B397405" w:rsidR="00BF6574" w:rsidRPr="00B42367" w:rsidRDefault="00BF6574" w:rsidP="00BF6574">
            <w:r w:rsidRPr="00B42367">
              <w:t xml:space="preserve">Xóa </w:t>
            </w:r>
            <w:r w:rsidR="00153714">
              <w:t xml:space="preserve">Khóa Học </w:t>
            </w:r>
            <w:r w:rsidR="00D343DA">
              <w:t xml:space="preserve"> </w:t>
            </w:r>
            <w:r w:rsidRPr="00B42367">
              <w:t xml:space="preserve"> có mã đang xem trên form</w:t>
            </w:r>
          </w:p>
        </w:tc>
      </w:tr>
      <w:tr w:rsidR="00BF6574" w:rsidRPr="00B42367" w14:paraId="6C299680" w14:textId="77777777" w:rsidTr="00185105">
        <w:trPr>
          <w:trHeight w:val="569"/>
        </w:trPr>
        <w:tc>
          <w:tcPr>
            <w:tcW w:w="330" w:type="pct"/>
          </w:tcPr>
          <w:p w14:paraId="6D964F00" w14:textId="77777777" w:rsidR="00BF6574" w:rsidRPr="00B42367" w:rsidRDefault="00BF6574" w:rsidP="00BF6574">
            <w:r w:rsidRPr="00B42367">
              <w:t>5</w:t>
            </w:r>
          </w:p>
        </w:tc>
        <w:tc>
          <w:tcPr>
            <w:tcW w:w="1139" w:type="pct"/>
          </w:tcPr>
          <w:p w14:paraId="3A61ADA9" w14:textId="77777777" w:rsidR="00BF6574" w:rsidRPr="00B42367" w:rsidRDefault="00BF6574" w:rsidP="00BF6574">
            <w:r w:rsidRPr="00B42367">
              <w:t>[Mới]</w:t>
            </w:r>
          </w:p>
        </w:tc>
        <w:tc>
          <w:tcPr>
            <w:tcW w:w="1322" w:type="pct"/>
          </w:tcPr>
          <w:p w14:paraId="504FED35" w14:textId="77777777" w:rsidR="00BF6574" w:rsidRPr="00B42367" w:rsidRDefault="00BF6574" w:rsidP="00BF6574">
            <w:pPr>
              <w:jc w:val="center"/>
            </w:pPr>
            <w:r w:rsidRPr="00B42367">
              <w:t>Click</w:t>
            </w:r>
          </w:p>
        </w:tc>
        <w:tc>
          <w:tcPr>
            <w:tcW w:w="2209" w:type="pct"/>
          </w:tcPr>
          <w:p w14:paraId="254BE8AA" w14:textId="77777777" w:rsidR="00BF6574" w:rsidRPr="00B42367" w:rsidRDefault="00BF6574" w:rsidP="00BF6574">
            <w:r w:rsidRPr="00B42367">
              <w:t>Xóa trắng form</w:t>
            </w:r>
          </w:p>
        </w:tc>
      </w:tr>
      <w:tr w:rsidR="00BF6574" w:rsidRPr="00B42367" w14:paraId="7492387D" w14:textId="77777777" w:rsidTr="00185105">
        <w:trPr>
          <w:trHeight w:val="632"/>
        </w:trPr>
        <w:tc>
          <w:tcPr>
            <w:tcW w:w="330" w:type="pct"/>
          </w:tcPr>
          <w:p w14:paraId="127F970D" w14:textId="77777777" w:rsidR="00BF6574" w:rsidRPr="00B42367" w:rsidRDefault="00BF6574" w:rsidP="00BF6574">
            <w:r w:rsidRPr="00B42367">
              <w:t>6</w:t>
            </w:r>
          </w:p>
        </w:tc>
        <w:tc>
          <w:tcPr>
            <w:tcW w:w="1139" w:type="pct"/>
          </w:tcPr>
          <w:p w14:paraId="43D28C96" w14:textId="77777777" w:rsidR="00BF6574" w:rsidRPr="00B42367" w:rsidRDefault="00BF6574" w:rsidP="00BF6574">
            <w:r w:rsidRPr="00B42367">
              <w:t>Bảng</w:t>
            </w:r>
          </w:p>
        </w:tc>
        <w:tc>
          <w:tcPr>
            <w:tcW w:w="1322" w:type="pct"/>
          </w:tcPr>
          <w:p w14:paraId="7F683F8A" w14:textId="77777777" w:rsidR="00BF6574" w:rsidRPr="00B42367" w:rsidRDefault="00BF6574" w:rsidP="00BF6574">
            <w:pPr>
              <w:jc w:val="center"/>
            </w:pPr>
            <w:r w:rsidRPr="00B42367">
              <w:t>Click</w:t>
            </w:r>
          </w:p>
        </w:tc>
        <w:tc>
          <w:tcPr>
            <w:tcW w:w="2209" w:type="pct"/>
          </w:tcPr>
          <w:p w14:paraId="5D5A844C" w14:textId="3414F232"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trên hàng được chọn của bảng lên form để xem</w:t>
            </w:r>
          </w:p>
        </w:tc>
      </w:tr>
      <w:tr w:rsidR="00BF6574" w:rsidRPr="00B42367" w14:paraId="09C0816B" w14:textId="77777777" w:rsidTr="00185105">
        <w:trPr>
          <w:trHeight w:val="711"/>
        </w:trPr>
        <w:tc>
          <w:tcPr>
            <w:tcW w:w="330" w:type="pct"/>
          </w:tcPr>
          <w:p w14:paraId="288E0E4B" w14:textId="77777777" w:rsidR="00BF6574" w:rsidRPr="00B42367" w:rsidRDefault="00BF6574" w:rsidP="00BF6574">
            <w:r w:rsidRPr="00B42367">
              <w:lastRenderedPageBreak/>
              <w:t>7</w:t>
            </w:r>
          </w:p>
        </w:tc>
        <w:tc>
          <w:tcPr>
            <w:tcW w:w="1139" w:type="pct"/>
          </w:tcPr>
          <w:p w14:paraId="6CC728E3" w14:textId="77777777" w:rsidR="00BF6574" w:rsidRPr="00B42367" w:rsidRDefault="00BF6574" w:rsidP="00BF6574">
            <w:r w:rsidRPr="00B42367">
              <w:t>[|&lt;]</w:t>
            </w:r>
          </w:p>
        </w:tc>
        <w:tc>
          <w:tcPr>
            <w:tcW w:w="1322" w:type="pct"/>
          </w:tcPr>
          <w:p w14:paraId="2F787DE8" w14:textId="77777777" w:rsidR="00BF6574" w:rsidRPr="00B42367" w:rsidRDefault="00BF6574" w:rsidP="00BF6574">
            <w:pPr>
              <w:jc w:val="center"/>
            </w:pPr>
            <w:r w:rsidRPr="00B42367">
              <w:t>Click</w:t>
            </w:r>
          </w:p>
        </w:tc>
        <w:tc>
          <w:tcPr>
            <w:tcW w:w="2209" w:type="pct"/>
          </w:tcPr>
          <w:p w14:paraId="3C83076C" w14:textId="5ED3BB16"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đầu tiên của bảng lên form để xem</w:t>
            </w:r>
          </w:p>
        </w:tc>
      </w:tr>
      <w:tr w:rsidR="00BF6574" w:rsidRPr="00B42367" w14:paraId="5DD5EAE4" w14:textId="77777777" w:rsidTr="00185105">
        <w:trPr>
          <w:trHeight w:val="693"/>
        </w:trPr>
        <w:tc>
          <w:tcPr>
            <w:tcW w:w="330" w:type="pct"/>
          </w:tcPr>
          <w:p w14:paraId="3931AEC7" w14:textId="77777777" w:rsidR="00BF6574" w:rsidRPr="00B42367" w:rsidRDefault="00BF6574" w:rsidP="00BF6574">
            <w:r w:rsidRPr="00B42367">
              <w:t>8</w:t>
            </w:r>
          </w:p>
        </w:tc>
        <w:tc>
          <w:tcPr>
            <w:tcW w:w="1139" w:type="pct"/>
          </w:tcPr>
          <w:p w14:paraId="420AD804" w14:textId="77777777" w:rsidR="00BF6574" w:rsidRPr="00B42367" w:rsidRDefault="00BF6574" w:rsidP="00BF6574">
            <w:r w:rsidRPr="00B42367">
              <w:t>[&lt;</w:t>
            </w:r>
            <w:r w:rsidRPr="00B42367">
              <w:rPr>
                <w:lang w:val="vi-VN"/>
              </w:rPr>
              <w:t>=</w:t>
            </w:r>
            <w:r w:rsidRPr="00B42367">
              <w:t>]</w:t>
            </w:r>
          </w:p>
        </w:tc>
        <w:tc>
          <w:tcPr>
            <w:tcW w:w="1322" w:type="pct"/>
          </w:tcPr>
          <w:p w14:paraId="350DF57C" w14:textId="77777777" w:rsidR="00BF6574" w:rsidRPr="00B42367" w:rsidRDefault="00BF6574" w:rsidP="00BF6574">
            <w:pPr>
              <w:jc w:val="center"/>
            </w:pPr>
            <w:r w:rsidRPr="00B42367">
              <w:t>Click</w:t>
            </w:r>
          </w:p>
        </w:tc>
        <w:tc>
          <w:tcPr>
            <w:tcW w:w="2209" w:type="pct"/>
          </w:tcPr>
          <w:p w14:paraId="738F5C54" w14:textId="22C05F6E"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trước hàng được chọn của bảng lên form để xem</w:t>
            </w:r>
          </w:p>
        </w:tc>
      </w:tr>
      <w:tr w:rsidR="00BF6574" w:rsidRPr="00B42367" w14:paraId="0F255479" w14:textId="77777777" w:rsidTr="00185105">
        <w:trPr>
          <w:trHeight w:val="703"/>
        </w:trPr>
        <w:tc>
          <w:tcPr>
            <w:tcW w:w="330" w:type="pct"/>
          </w:tcPr>
          <w:p w14:paraId="72A107B7" w14:textId="77777777" w:rsidR="00BF6574" w:rsidRPr="00B42367" w:rsidRDefault="00BF6574" w:rsidP="00BF6574">
            <w:r w:rsidRPr="00B42367">
              <w:t>9</w:t>
            </w:r>
          </w:p>
        </w:tc>
        <w:tc>
          <w:tcPr>
            <w:tcW w:w="1139" w:type="pct"/>
          </w:tcPr>
          <w:p w14:paraId="26B1DDFC" w14:textId="77777777" w:rsidR="00BF6574" w:rsidRPr="00B42367" w:rsidRDefault="00BF6574" w:rsidP="00BF6574">
            <w:r w:rsidRPr="00B42367">
              <w:t>[</w:t>
            </w:r>
            <w:r w:rsidRPr="00B42367">
              <w:rPr>
                <w:lang w:val="vi-VN"/>
              </w:rPr>
              <w:t>=</w:t>
            </w:r>
            <w:r w:rsidRPr="00B42367">
              <w:t>&gt;]</w:t>
            </w:r>
          </w:p>
        </w:tc>
        <w:tc>
          <w:tcPr>
            <w:tcW w:w="1322" w:type="pct"/>
          </w:tcPr>
          <w:p w14:paraId="109DD29C" w14:textId="77777777" w:rsidR="00BF6574" w:rsidRPr="00B42367" w:rsidRDefault="00BF6574" w:rsidP="00BF6574">
            <w:pPr>
              <w:jc w:val="center"/>
            </w:pPr>
            <w:r w:rsidRPr="00B42367">
              <w:t>Click</w:t>
            </w:r>
          </w:p>
        </w:tc>
        <w:tc>
          <w:tcPr>
            <w:tcW w:w="2209" w:type="pct"/>
          </w:tcPr>
          <w:p w14:paraId="11A557C8" w14:textId="7A3B4038"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sau hàng được chọn của bảng lên form để xem</w:t>
            </w:r>
          </w:p>
        </w:tc>
      </w:tr>
      <w:tr w:rsidR="00BF6574" w:rsidRPr="00B42367" w14:paraId="15524CD5" w14:textId="77777777" w:rsidTr="00185105">
        <w:trPr>
          <w:trHeight w:val="699"/>
        </w:trPr>
        <w:tc>
          <w:tcPr>
            <w:tcW w:w="330" w:type="pct"/>
          </w:tcPr>
          <w:p w14:paraId="26265E01" w14:textId="77777777" w:rsidR="00BF6574" w:rsidRPr="00B42367" w:rsidRDefault="00BF6574" w:rsidP="00BF6574">
            <w:r w:rsidRPr="00B42367">
              <w:t>10</w:t>
            </w:r>
          </w:p>
        </w:tc>
        <w:tc>
          <w:tcPr>
            <w:tcW w:w="1139" w:type="pct"/>
          </w:tcPr>
          <w:p w14:paraId="28F1211C" w14:textId="77777777" w:rsidR="00BF6574" w:rsidRPr="00B42367" w:rsidRDefault="00BF6574" w:rsidP="00BF6574">
            <w:r w:rsidRPr="00B42367">
              <w:t>[&gt;|]</w:t>
            </w:r>
          </w:p>
        </w:tc>
        <w:tc>
          <w:tcPr>
            <w:tcW w:w="1322" w:type="pct"/>
          </w:tcPr>
          <w:p w14:paraId="458FF35B" w14:textId="77777777" w:rsidR="00BF6574" w:rsidRPr="00B42367" w:rsidRDefault="00BF6574" w:rsidP="00BF6574">
            <w:pPr>
              <w:jc w:val="center"/>
            </w:pPr>
            <w:r w:rsidRPr="00B42367">
              <w:t>Click</w:t>
            </w:r>
          </w:p>
        </w:tc>
        <w:tc>
          <w:tcPr>
            <w:tcW w:w="2209" w:type="pct"/>
          </w:tcPr>
          <w:p w14:paraId="3E77CF23" w14:textId="12EF3E5B"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cuối cùng của bảng lên form để xem</w:t>
            </w:r>
          </w:p>
        </w:tc>
      </w:tr>
    </w:tbl>
    <w:p w14:paraId="6EAE4702" w14:textId="13ED02D3" w:rsidR="00D564F9" w:rsidRDefault="00D564F9" w:rsidP="00D62C71">
      <w:pPr>
        <w:pStyle w:val="NoSpacing"/>
        <w:rPr>
          <w:lang w:val="vi-VN"/>
        </w:rPr>
      </w:pPr>
    </w:p>
    <w:p w14:paraId="06921D11" w14:textId="77777777" w:rsidR="00071B64" w:rsidRPr="00D564F9" w:rsidRDefault="00071B64" w:rsidP="00D62C71">
      <w:pPr>
        <w:pStyle w:val="NoSpacing"/>
        <w:rPr>
          <w:lang w:val="vi-VN"/>
        </w:rPr>
      </w:pPr>
    </w:p>
    <w:p w14:paraId="2E3A40BC" w14:textId="2B8567EB" w:rsidR="00BF1E11" w:rsidRDefault="00673C85" w:rsidP="005664B5">
      <w:pPr>
        <w:pStyle w:val="Heading4"/>
        <w:rPr>
          <w:lang w:val="vi-VN"/>
        </w:rPr>
      </w:pPr>
      <w:r>
        <w:rPr>
          <w:lang w:val="vi-VN"/>
        </w:rPr>
        <w:t xml:space="preserve">Cửa sổ quản lý </w:t>
      </w:r>
      <w:r w:rsidR="00153714">
        <w:rPr>
          <w:lang w:val="vi-VN"/>
        </w:rPr>
        <w:t>Học Viên</w:t>
      </w:r>
    </w:p>
    <w:p w14:paraId="0DAE21D2" w14:textId="0D7F9934" w:rsidR="007B4358" w:rsidRDefault="007B4358" w:rsidP="007B4358">
      <w:pPr>
        <w:pStyle w:val="Shortsectiontitle"/>
      </w:pPr>
      <w:r w:rsidRPr="00773515">
        <w:t>Giao diện:</w:t>
      </w:r>
    </w:p>
    <w:p w14:paraId="4EC1520F" w14:textId="6516FF32" w:rsidR="00B10D86" w:rsidRDefault="00B10D86" w:rsidP="00D62C71">
      <w:pPr>
        <w:pStyle w:val="NoSpacing"/>
        <w:rPr>
          <w:lang w:val="vi-VN"/>
        </w:rPr>
      </w:pPr>
    </w:p>
    <w:p w14:paraId="2A65C719" w14:textId="372D06D4" w:rsidR="007B4358" w:rsidRDefault="00E11BB1" w:rsidP="00E56F25">
      <w:pPr>
        <w:jc w:val="center"/>
        <w:rPr>
          <w:lang w:val="vi-VN"/>
        </w:rPr>
      </w:pPr>
      <w:r w:rsidRPr="00E11BB1">
        <w:rPr>
          <w:noProof/>
          <w:lang w:eastAsia="en-US"/>
        </w:rPr>
        <w:drawing>
          <wp:inline distT="0" distB="0" distL="0" distR="0" wp14:anchorId="6A492F7F" wp14:editId="20D64416">
            <wp:extent cx="2829600" cy="2394000"/>
            <wp:effectExtent l="0" t="0" r="889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r w:rsidR="00E56F25" w:rsidRPr="00E56F25">
        <w:rPr>
          <w:noProof/>
          <w:lang w:eastAsia="en-US"/>
        </w:rPr>
        <w:drawing>
          <wp:inline distT="0" distB="0" distL="0" distR="0" wp14:anchorId="3F32346D" wp14:editId="6A220BD6">
            <wp:extent cx="2829600" cy="2394000"/>
            <wp:effectExtent l="0" t="0" r="889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p>
    <w:p w14:paraId="3B67AA60" w14:textId="77777777" w:rsidR="00071B64" w:rsidRPr="00D62C71" w:rsidRDefault="00071B64" w:rsidP="00D62C71">
      <w:pPr>
        <w:pStyle w:val="NoSpacing"/>
      </w:pPr>
    </w:p>
    <w:p w14:paraId="7A7D9894" w14:textId="77777777" w:rsidR="007B4358" w:rsidRDefault="007B4358" w:rsidP="007B4358">
      <w:pPr>
        <w:pStyle w:val="Shortsectiontitle"/>
      </w:pPr>
      <w:r w:rsidRPr="00BF1E11">
        <w:t>Mô</w:t>
      </w:r>
      <w:r w:rsidRPr="00F56155">
        <w:t xml:space="preserve"> tả hoạt động: </w:t>
      </w:r>
    </w:p>
    <w:p w14:paraId="3F535E07" w14:textId="77777777" w:rsidR="007B4358" w:rsidRPr="00BF1E11" w:rsidRDefault="007B4358" w:rsidP="00D62C71">
      <w:pPr>
        <w:pStyle w:val="NoSpacing"/>
      </w:pPr>
    </w:p>
    <w:tbl>
      <w:tblPr>
        <w:tblStyle w:val="Style2"/>
        <w:tblW w:w="5005" w:type="pct"/>
        <w:tblLook w:val="04A0" w:firstRow="1" w:lastRow="0" w:firstColumn="1" w:lastColumn="0" w:noHBand="0" w:noVBand="1"/>
      </w:tblPr>
      <w:tblGrid>
        <w:gridCol w:w="608"/>
        <w:gridCol w:w="2370"/>
        <w:gridCol w:w="1700"/>
        <w:gridCol w:w="4971"/>
      </w:tblGrid>
      <w:tr w:rsidR="00185105" w:rsidRPr="008F2D01" w14:paraId="0F4C9F0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7C4AFA8C" w14:textId="19400E1D" w:rsidR="00BF6574" w:rsidRPr="00BF1E11" w:rsidRDefault="00BF6574" w:rsidP="00BF6574">
            <w:pPr>
              <w:jc w:val="center"/>
              <w:rPr>
                <w:b/>
                <w:bCs/>
              </w:rPr>
            </w:pPr>
            <w:r w:rsidRPr="00797E13">
              <w:rPr>
                <w:b/>
                <w:bCs/>
              </w:rPr>
              <w:t>TT</w:t>
            </w:r>
          </w:p>
        </w:tc>
        <w:tc>
          <w:tcPr>
            <w:tcW w:w="1228" w:type="pct"/>
          </w:tcPr>
          <w:p w14:paraId="637ABC0D" w14:textId="07F81B25" w:rsidR="00BF6574" w:rsidRPr="00BF1E11" w:rsidRDefault="00BF6574" w:rsidP="00BF6574">
            <w:pPr>
              <w:jc w:val="center"/>
              <w:rPr>
                <w:b/>
                <w:bCs/>
              </w:rPr>
            </w:pPr>
            <w:r w:rsidRPr="00797E13">
              <w:rPr>
                <w:b/>
                <w:bCs/>
              </w:rPr>
              <w:t>ĐIỀU KHIỂN</w:t>
            </w:r>
          </w:p>
        </w:tc>
        <w:tc>
          <w:tcPr>
            <w:tcW w:w="881" w:type="pct"/>
          </w:tcPr>
          <w:p w14:paraId="768D2DD7" w14:textId="38A40356" w:rsidR="00BF6574" w:rsidRPr="00BF1E11" w:rsidRDefault="00BF6574" w:rsidP="00BF6574">
            <w:pPr>
              <w:jc w:val="center"/>
              <w:rPr>
                <w:b/>
                <w:bCs/>
              </w:rPr>
            </w:pPr>
            <w:r w:rsidRPr="00797E13">
              <w:rPr>
                <w:b/>
                <w:bCs/>
                <w:lang w:val="vi-VN"/>
              </w:rPr>
              <w:t>SỰ KIỆN</w:t>
            </w:r>
          </w:p>
        </w:tc>
        <w:tc>
          <w:tcPr>
            <w:tcW w:w="2576" w:type="pct"/>
          </w:tcPr>
          <w:p w14:paraId="21247942" w14:textId="11D0F72A" w:rsidR="00BF6574" w:rsidRPr="00BF1E11" w:rsidRDefault="00BF6574" w:rsidP="00BF6574">
            <w:pPr>
              <w:jc w:val="center"/>
              <w:rPr>
                <w:b/>
                <w:bCs/>
              </w:rPr>
            </w:pPr>
            <w:r w:rsidRPr="00797E13">
              <w:rPr>
                <w:b/>
                <w:bCs/>
                <w:lang w:val="vi-VN"/>
              </w:rPr>
              <w:t>MÔ TẢ HOẠT ĐỘNG</w:t>
            </w:r>
          </w:p>
        </w:tc>
      </w:tr>
      <w:tr w:rsidR="00BF6574" w:rsidRPr="00B42367" w14:paraId="4C47FD31" w14:textId="77777777" w:rsidTr="00185105">
        <w:trPr>
          <w:trHeight w:val="783"/>
        </w:trPr>
        <w:tc>
          <w:tcPr>
            <w:tcW w:w="315" w:type="pct"/>
          </w:tcPr>
          <w:p w14:paraId="097DEFBE" w14:textId="77777777" w:rsidR="00BF6574" w:rsidRPr="00B42367" w:rsidRDefault="00BF6574" w:rsidP="00BF6574">
            <w:r w:rsidRPr="00B42367">
              <w:t>1</w:t>
            </w:r>
          </w:p>
        </w:tc>
        <w:tc>
          <w:tcPr>
            <w:tcW w:w="1228" w:type="pct"/>
          </w:tcPr>
          <w:p w14:paraId="3F630CD6" w14:textId="77777777" w:rsidR="00BF6574" w:rsidRPr="00B42367" w:rsidRDefault="00BF6574" w:rsidP="00BF6574">
            <w:r w:rsidRPr="00B42367">
              <w:t>Cửa sổ</w:t>
            </w:r>
          </w:p>
        </w:tc>
        <w:tc>
          <w:tcPr>
            <w:tcW w:w="881" w:type="pct"/>
          </w:tcPr>
          <w:p w14:paraId="55F04C27" w14:textId="77777777" w:rsidR="00BF6574" w:rsidRPr="00B42367" w:rsidRDefault="00BF6574" w:rsidP="00BF6574">
            <w:pPr>
              <w:jc w:val="center"/>
            </w:pPr>
            <w:r w:rsidRPr="00B42367">
              <w:t>Initialize</w:t>
            </w:r>
          </w:p>
        </w:tc>
        <w:tc>
          <w:tcPr>
            <w:tcW w:w="2576" w:type="pct"/>
          </w:tcPr>
          <w:p w14:paraId="7EA648E9" w14:textId="534661C5" w:rsidR="00BF6574" w:rsidRPr="00B42367" w:rsidRDefault="00BF6574" w:rsidP="00BF6574">
            <w:r w:rsidRPr="00B42367">
              <w:t xml:space="preserve">Hiển thị tất cả </w:t>
            </w:r>
            <w:r w:rsidR="00153714">
              <w:t>Học Viên</w:t>
            </w:r>
            <w:r w:rsidR="00D343DA">
              <w:t xml:space="preserve"> </w:t>
            </w:r>
            <w:r>
              <w:rPr>
                <w:lang w:val="vi-VN"/>
              </w:rPr>
              <w:t xml:space="preserve">trong </w:t>
            </w:r>
            <w:r w:rsidR="00153714">
              <w:rPr>
                <w:lang w:val="vi-VN"/>
              </w:rPr>
              <w:t xml:space="preserve">Khóa Học </w:t>
            </w:r>
            <w:r w:rsidR="00D343DA">
              <w:rPr>
                <w:lang w:val="vi-VN"/>
              </w:rPr>
              <w:t xml:space="preserve"> </w:t>
            </w:r>
            <w:r>
              <w:rPr>
                <w:lang w:val="vi-VN"/>
              </w:rPr>
              <w:t xml:space="preserve"> </w:t>
            </w:r>
            <w:r w:rsidRPr="00B42367">
              <w:t>lên bảng</w:t>
            </w:r>
            <w:r>
              <w:br/>
            </w:r>
            <w:r w:rsidRPr="00B42367">
              <w:t xml:space="preserve">Hiển thị tất cả </w:t>
            </w:r>
            <w:r w:rsidR="00153714">
              <w:t>Người Học</w:t>
            </w:r>
            <w:r>
              <w:rPr>
                <w:lang w:val="vi-VN"/>
              </w:rPr>
              <w:t xml:space="preserve"> </w:t>
            </w:r>
            <w:r w:rsidRPr="00B42367">
              <w:t>lên bảng</w:t>
            </w:r>
          </w:p>
        </w:tc>
      </w:tr>
      <w:tr w:rsidR="00BF6574" w:rsidRPr="00B42367" w14:paraId="25F2B6F7" w14:textId="77777777" w:rsidTr="00185105">
        <w:trPr>
          <w:trHeight w:val="705"/>
        </w:trPr>
        <w:tc>
          <w:tcPr>
            <w:tcW w:w="315" w:type="pct"/>
          </w:tcPr>
          <w:p w14:paraId="00C92608" w14:textId="77777777" w:rsidR="00BF6574" w:rsidRPr="00B42367" w:rsidRDefault="00BF6574" w:rsidP="00BF6574">
            <w:r w:rsidRPr="00B42367">
              <w:t>2</w:t>
            </w:r>
          </w:p>
        </w:tc>
        <w:tc>
          <w:tcPr>
            <w:tcW w:w="1228" w:type="pct"/>
          </w:tcPr>
          <w:p w14:paraId="3FC4C398" w14:textId="2572ECFA" w:rsidR="00BF6574" w:rsidRPr="00D27864" w:rsidRDefault="00BF6574" w:rsidP="00BF6574">
            <w:pPr>
              <w:rPr>
                <w:lang w:val="vi-VN"/>
              </w:rPr>
            </w:pPr>
            <w:r w:rsidRPr="00B42367">
              <w:t>Bảng</w:t>
            </w:r>
            <w:r w:rsidR="00D27864">
              <w:rPr>
                <w:lang w:val="vi-VN"/>
              </w:rPr>
              <w:t xml:space="preserve"> học viên</w:t>
            </w:r>
          </w:p>
        </w:tc>
        <w:tc>
          <w:tcPr>
            <w:tcW w:w="881" w:type="pct"/>
          </w:tcPr>
          <w:p w14:paraId="7A906B05" w14:textId="1DA4238C" w:rsidR="00BF6574" w:rsidRPr="00B42367" w:rsidRDefault="00BF6574" w:rsidP="00BF6574">
            <w:pPr>
              <w:jc w:val="center"/>
            </w:pPr>
            <w:r w:rsidRPr="00B42367">
              <w:t>Click</w:t>
            </w:r>
          </w:p>
        </w:tc>
        <w:tc>
          <w:tcPr>
            <w:tcW w:w="2576" w:type="pct"/>
          </w:tcPr>
          <w:p w14:paraId="11668B17" w14:textId="42CB1A04" w:rsidR="00BF6574" w:rsidRPr="00C135D3" w:rsidRDefault="00BF6574" w:rsidP="00BF6574">
            <w:pPr>
              <w:rPr>
                <w:lang w:val="vi-VN"/>
              </w:rPr>
            </w:pPr>
            <w:r>
              <w:t>Điều</w:t>
            </w:r>
            <w:r>
              <w:rPr>
                <w:lang w:val="vi-VN"/>
              </w:rPr>
              <w:t xml:space="preserve"> chỉnh điểm </w:t>
            </w:r>
          </w:p>
        </w:tc>
      </w:tr>
      <w:tr w:rsidR="00D27864" w:rsidRPr="00B42367" w14:paraId="6C0AFAFE" w14:textId="77777777" w:rsidTr="00185105">
        <w:trPr>
          <w:trHeight w:val="705"/>
        </w:trPr>
        <w:tc>
          <w:tcPr>
            <w:tcW w:w="315" w:type="pct"/>
          </w:tcPr>
          <w:p w14:paraId="437A3C7D" w14:textId="65077A98" w:rsidR="00D27864" w:rsidRPr="00B42367" w:rsidRDefault="00D27864" w:rsidP="00BF6574">
            <w:r>
              <w:t>3</w:t>
            </w:r>
          </w:p>
        </w:tc>
        <w:tc>
          <w:tcPr>
            <w:tcW w:w="1228" w:type="pct"/>
          </w:tcPr>
          <w:p w14:paraId="436F6A8A" w14:textId="77777777" w:rsidR="00D27864" w:rsidRPr="00B42367" w:rsidRDefault="00D27864" w:rsidP="00BF6574"/>
        </w:tc>
        <w:tc>
          <w:tcPr>
            <w:tcW w:w="881" w:type="pct"/>
          </w:tcPr>
          <w:p w14:paraId="245715E3" w14:textId="77777777" w:rsidR="00D27864" w:rsidRPr="00B42367" w:rsidRDefault="00D27864" w:rsidP="00BF6574">
            <w:pPr>
              <w:jc w:val="center"/>
            </w:pPr>
          </w:p>
        </w:tc>
        <w:tc>
          <w:tcPr>
            <w:tcW w:w="2576" w:type="pct"/>
          </w:tcPr>
          <w:p w14:paraId="3BEF7291" w14:textId="77777777" w:rsidR="00D27864" w:rsidRDefault="00D27864" w:rsidP="00BF6574"/>
        </w:tc>
      </w:tr>
      <w:tr w:rsidR="00BF6574" w:rsidRPr="00B42367" w14:paraId="2CC2A372" w14:textId="77777777" w:rsidTr="00185105">
        <w:trPr>
          <w:trHeight w:val="691"/>
        </w:trPr>
        <w:tc>
          <w:tcPr>
            <w:tcW w:w="315" w:type="pct"/>
          </w:tcPr>
          <w:p w14:paraId="6B61F1C0" w14:textId="77777777" w:rsidR="00BF6574" w:rsidRPr="00B42367" w:rsidRDefault="00BF6574" w:rsidP="00BF6574">
            <w:r w:rsidRPr="00B42367">
              <w:t>3</w:t>
            </w:r>
          </w:p>
        </w:tc>
        <w:tc>
          <w:tcPr>
            <w:tcW w:w="1228" w:type="pct"/>
          </w:tcPr>
          <w:p w14:paraId="278452A8" w14:textId="57B5B55F" w:rsidR="00BF6574" w:rsidRPr="00B42367" w:rsidRDefault="00BF6574" w:rsidP="00BF6574">
            <w:r w:rsidRPr="00B42367">
              <w:t>[</w:t>
            </w:r>
            <w:r>
              <w:t>Xóa</w:t>
            </w:r>
            <w:r>
              <w:rPr>
                <w:lang w:val="vi-VN"/>
              </w:rPr>
              <w:t xml:space="preserve"> khỏi </w:t>
            </w:r>
            <w:r w:rsidR="00153714">
              <w:rPr>
                <w:lang w:val="vi-VN"/>
              </w:rPr>
              <w:t xml:space="preserve">Khóa Học </w:t>
            </w:r>
            <w:r w:rsidR="00D343DA">
              <w:rPr>
                <w:lang w:val="vi-VN"/>
              </w:rPr>
              <w:t xml:space="preserve"> </w:t>
            </w:r>
            <w:r w:rsidRPr="00B42367">
              <w:t>]</w:t>
            </w:r>
          </w:p>
        </w:tc>
        <w:tc>
          <w:tcPr>
            <w:tcW w:w="881" w:type="pct"/>
          </w:tcPr>
          <w:p w14:paraId="1A63ACE8" w14:textId="77777777" w:rsidR="00BF6574" w:rsidRPr="00B42367" w:rsidRDefault="00BF6574" w:rsidP="00BF6574">
            <w:pPr>
              <w:jc w:val="center"/>
            </w:pPr>
            <w:r w:rsidRPr="00B42367">
              <w:t>Click</w:t>
            </w:r>
          </w:p>
        </w:tc>
        <w:tc>
          <w:tcPr>
            <w:tcW w:w="2576" w:type="pct"/>
          </w:tcPr>
          <w:p w14:paraId="7CED0AC2" w14:textId="0A4794F0" w:rsidR="00BF6574" w:rsidRPr="00BB2F23" w:rsidRDefault="00BF6574" w:rsidP="00BF6574">
            <w:pPr>
              <w:rPr>
                <w:lang w:val="vi-VN"/>
              </w:rPr>
            </w:pPr>
            <w:r>
              <w:t>Tiến</w:t>
            </w:r>
            <w:r>
              <w:rPr>
                <w:lang w:val="vi-VN"/>
              </w:rPr>
              <w:t xml:space="preserve"> hành xóa </w:t>
            </w:r>
            <w:r w:rsidR="00153714">
              <w:rPr>
                <w:lang w:val="vi-VN"/>
              </w:rPr>
              <w:t>Học Viên</w:t>
            </w:r>
            <w:r w:rsidR="00D343DA">
              <w:rPr>
                <w:lang w:val="vi-VN"/>
              </w:rPr>
              <w:t xml:space="preserve"> </w:t>
            </w:r>
            <w:r>
              <w:rPr>
                <w:lang w:val="vi-VN"/>
              </w:rPr>
              <w:t xml:space="preserve">khỏi </w:t>
            </w:r>
            <w:r w:rsidR="00153714">
              <w:rPr>
                <w:lang w:val="vi-VN"/>
              </w:rPr>
              <w:t xml:space="preserve">Khóa Học </w:t>
            </w:r>
            <w:r w:rsidR="00D343DA">
              <w:rPr>
                <w:lang w:val="vi-VN"/>
              </w:rPr>
              <w:t xml:space="preserve"> </w:t>
            </w:r>
          </w:p>
        </w:tc>
      </w:tr>
      <w:tr w:rsidR="00BF6574" w:rsidRPr="00B42367" w14:paraId="122224A9" w14:textId="77777777" w:rsidTr="00185105">
        <w:trPr>
          <w:trHeight w:val="698"/>
        </w:trPr>
        <w:tc>
          <w:tcPr>
            <w:tcW w:w="315" w:type="pct"/>
          </w:tcPr>
          <w:p w14:paraId="59670966" w14:textId="0C440164" w:rsidR="00BF6574" w:rsidRPr="00B42367" w:rsidRDefault="00BF6574" w:rsidP="00BF6574">
            <w:r>
              <w:t>4</w:t>
            </w:r>
          </w:p>
        </w:tc>
        <w:tc>
          <w:tcPr>
            <w:tcW w:w="1228" w:type="pct"/>
          </w:tcPr>
          <w:p w14:paraId="60E07D2C" w14:textId="2FEB5DB0" w:rsidR="00BF6574" w:rsidRPr="00B42367" w:rsidRDefault="00BF6574" w:rsidP="00BF6574">
            <w:r w:rsidRPr="00B42367">
              <w:t>[</w:t>
            </w:r>
            <w:r>
              <w:t>Cập</w:t>
            </w:r>
            <w:r>
              <w:rPr>
                <w:lang w:val="vi-VN"/>
              </w:rPr>
              <w:t xml:space="preserve"> nhật điểm</w:t>
            </w:r>
            <w:r w:rsidRPr="00B42367">
              <w:t>]</w:t>
            </w:r>
          </w:p>
        </w:tc>
        <w:tc>
          <w:tcPr>
            <w:tcW w:w="881" w:type="pct"/>
          </w:tcPr>
          <w:p w14:paraId="1F2EE923" w14:textId="0CD791B3" w:rsidR="00BF6574" w:rsidRPr="00B42367" w:rsidRDefault="00BF6574" w:rsidP="00BF6574">
            <w:pPr>
              <w:jc w:val="center"/>
            </w:pPr>
            <w:r w:rsidRPr="00B42367">
              <w:t>Click</w:t>
            </w:r>
          </w:p>
        </w:tc>
        <w:tc>
          <w:tcPr>
            <w:tcW w:w="2576" w:type="pct"/>
          </w:tcPr>
          <w:p w14:paraId="65B2A99F" w14:textId="790C33D9" w:rsidR="00BF6574" w:rsidRDefault="00BF6574" w:rsidP="00BF6574">
            <w:r>
              <w:t>Tiến</w:t>
            </w:r>
            <w:r>
              <w:rPr>
                <w:lang w:val="vi-VN"/>
              </w:rPr>
              <w:t xml:space="preserve"> hành cập nhật điểm </w:t>
            </w:r>
            <w:r w:rsidR="007453D3">
              <w:rPr>
                <w:lang w:val="vi-VN"/>
              </w:rPr>
              <w:t xml:space="preserve">của Học Viên </w:t>
            </w:r>
            <w:r>
              <w:rPr>
                <w:lang w:val="vi-VN"/>
              </w:rPr>
              <w:t>lên hệ thống</w:t>
            </w:r>
          </w:p>
        </w:tc>
      </w:tr>
      <w:tr w:rsidR="007453D3" w:rsidRPr="00B42367" w14:paraId="30B9A8F8" w14:textId="77777777" w:rsidTr="00C00A94">
        <w:trPr>
          <w:trHeight w:val="833"/>
        </w:trPr>
        <w:tc>
          <w:tcPr>
            <w:tcW w:w="315" w:type="pct"/>
          </w:tcPr>
          <w:p w14:paraId="384D7F6E" w14:textId="5D940F9A" w:rsidR="007453D3" w:rsidRDefault="007453D3" w:rsidP="00BF6574">
            <w:r>
              <w:lastRenderedPageBreak/>
              <w:t>5</w:t>
            </w:r>
          </w:p>
        </w:tc>
        <w:tc>
          <w:tcPr>
            <w:tcW w:w="1228" w:type="pct"/>
          </w:tcPr>
          <w:p w14:paraId="101E7069" w14:textId="6CEEF9B3" w:rsidR="007453D3" w:rsidRPr="00B42367" w:rsidRDefault="007453D3" w:rsidP="00BF6574">
            <w:r w:rsidRPr="00B42367">
              <w:t>[</w:t>
            </w:r>
            <w:r>
              <w:t>Thêm</w:t>
            </w:r>
            <w:r>
              <w:rPr>
                <w:lang w:val="vi-VN"/>
              </w:rPr>
              <w:t xml:space="preserve"> vào khóa học</w:t>
            </w:r>
            <w:r w:rsidRPr="00B42367">
              <w:t>]</w:t>
            </w:r>
          </w:p>
        </w:tc>
        <w:tc>
          <w:tcPr>
            <w:tcW w:w="881" w:type="pct"/>
          </w:tcPr>
          <w:p w14:paraId="7ACB30A0" w14:textId="3555B3CF" w:rsidR="007453D3" w:rsidRPr="00B42367" w:rsidRDefault="007453D3" w:rsidP="00BF6574">
            <w:pPr>
              <w:jc w:val="center"/>
            </w:pPr>
            <w:r>
              <w:t>Click</w:t>
            </w:r>
          </w:p>
        </w:tc>
        <w:tc>
          <w:tcPr>
            <w:tcW w:w="2576" w:type="pct"/>
          </w:tcPr>
          <w:p w14:paraId="60156B13" w14:textId="7B6F6B81" w:rsidR="007453D3" w:rsidRPr="007453D3" w:rsidRDefault="007453D3" w:rsidP="00BF6574">
            <w:pPr>
              <w:rPr>
                <w:lang w:val="vi-VN"/>
              </w:rPr>
            </w:pPr>
            <w:r>
              <w:t>Tiến</w:t>
            </w:r>
            <w:r>
              <w:rPr>
                <w:lang w:val="vi-VN"/>
              </w:rPr>
              <w:t xml:space="preserve"> hành tạo Học Viên đại diện cho Người Học vào hệ thống</w:t>
            </w:r>
          </w:p>
        </w:tc>
      </w:tr>
    </w:tbl>
    <w:p w14:paraId="21767B64" w14:textId="332BD1A5" w:rsidR="009469B0" w:rsidRDefault="009469B0">
      <w:pPr>
        <w:rPr>
          <w:rFonts w:asciiTheme="majorHAnsi" w:eastAsiaTheme="majorEastAsia" w:hAnsiTheme="majorHAnsi" w:cstheme="majorBidi"/>
          <w:i/>
          <w:iCs/>
          <w:color w:val="1481AB" w:themeColor="accent1" w:themeShade="BF"/>
          <w:lang w:val="vi-VN"/>
        </w:rPr>
      </w:pPr>
    </w:p>
    <w:p w14:paraId="6F14BD83" w14:textId="17368419" w:rsidR="00673C85" w:rsidRDefault="00673C85" w:rsidP="007C3BB8">
      <w:pPr>
        <w:pStyle w:val="Heading4"/>
        <w:rPr>
          <w:rFonts w:asciiTheme="minorHAnsi" w:hAnsiTheme="minorHAnsi"/>
          <w:lang w:val="vi-VN"/>
        </w:rPr>
      </w:pPr>
      <w:r>
        <w:rPr>
          <w:lang w:val="vi-VN"/>
        </w:rPr>
        <w:t>Cửa sổ quản lý thống kê</w:t>
      </w:r>
    </w:p>
    <w:p w14:paraId="6974ED92" w14:textId="265DD6F4" w:rsidR="00BF1E11" w:rsidRDefault="00BF1E11" w:rsidP="00947833">
      <w:pPr>
        <w:pStyle w:val="Shortsectiontitle"/>
      </w:pPr>
      <w:r w:rsidRPr="00773515">
        <w:t>Giao diện:</w:t>
      </w:r>
    </w:p>
    <w:p w14:paraId="790C0483" w14:textId="77777777" w:rsidR="00D326B8" w:rsidRDefault="00D326B8" w:rsidP="000F4937">
      <w:pPr>
        <w:pStyle w:val="NoSpacing"/>
      </w:pPr>
    </w:p>
    <w:p w14:paraId="4AA9FB85" w14:textId="34856B03" w:rsidR="0074273F" w:rsidRDefault="009469B0" w:rsidP="00710628">
      <w:pPr>
        <w:jc w:val="center"/>
        <w:rPr>
          <w:b/>
          <w:bCs/>
        </w:rPr>
      </w:pPr>
      <w:r w:rsidRPr="009469B0">
        <w:rPr>
          <w:noProof/>
          <w:lang w:eastAsia="en-US"/>
        </w:rPr>
        <w:drawing>
          <wp:inline distT="0" distB="0" distL="0" distR="0" wp14:anchorId="76085A87" wp14:editId="7D671FC9">
            <wp:extent cx="2829600" cy="199440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21D9C1A9" wp14:editId="783B7015">
            <wp:extent cx="2829600" cy="19944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3685E9FF" wp14:editId="1B47BE75">
            <wp:extent cx="2829600" cy="19944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5DFA35D9" wp14:editId="2A62467A">
            <wp:extent cx="2829600" cy="199440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1B4F583A" w14:textId="7F68E092" w:rsidR="00D6260D" w:rsidRDefault="00D6260D" w:rsidP="000F4937">
      <w:pPr>
        <w:pStyle w:val="NoSpacing"/>
      </w:pPr>
    </w:p>
    <w:p w14:paraId="01661578" w14:textId="4E6BA0F5" w:rsidR="0074273F" w:rsidRDefault="0074273F" w:rsidP="00D326B8">
      <w:pPr>
        <w:pStyle w:val="Shortsectiontitle"/>
      </w:pPr>
      <w:r w:rsidRPr="00F56155">
        <w:t xml:space="preserve">Mô tả hoạt động: </w:t>
      </w:r>
    </w:p>
    <w:p w14:paraId="1B63DAC8" w14:textId="77777777" w:rsidR="00D326B8" w:rsidRDefault="00D326B8" w:rsidP="000F4937">
      <w:pPr>
        <w:pStyle w:val="NoSpacing"/>
      </w:pPr>
    </w:p>
    <w:tbl>
      <w:tblPr>
        <w:tblStyle w:val="Style2"/>
        <w:tblW w:w="0" w:type="auto"/>
        <w:tblLook w:val="04A0" w:firstRow="1" w:lastRow="0" w:firstColumn="1" w:lastColumn="0" w:noHBand="0" w:noVBand="1"/>
      </w:tblPr>
      <w:tblGrid>
        <w:gridCol w:w="567"/>
        <w:gridCol w:w="2410"/>
        <w:gridCol w:w="1701"/>
        <w:gridCol w:w="4961"/>
      </w:tblGrid>
      <w:tr w:rsidR="00BF6574" w:rsidRPr="00797E13" w14:paraId="7CBE551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4524E1F" w14:textId="35A6C222" w:rsidR="00BF6574" w:rsidRPr="00797E13" w:rsidRDefault="00BF6574" w:rsidP="00BF6574">
            <w:pPr>
              <w:jc w:val="center"/>
              <w:rPr>
                <w:b/>
                <w:bCs/>
              </w:rPr>
            </w:pPr>
            <w:r w:rsidRPr="00797E13">
              <w:rPr>
                <w:b/>
                <w:bCs/>
              </w:rPr>
              <w:t>TT</w:t>
            </w:r>
          </w:p>
        </w:tc>
        <w:tc>
          <w:tcPr>
            <w:tcW w:w="2410" w:type="dxa"/>
            <w:hideMark/>
          </w:tcPr>
          <w:p w14:paraId="248BD794" w14:textId="16EF56FE" w:rsidR="00BF6574" w:rsidRPr="00797E13" w:rsidRDefault="00BF6574" w:rsidP="00BF6574">
            <w:pPr>
              <w:jc w:val="center"/>
              <w:rPr>
                <w:b/>
                <w:bCs/>
              </w:rPr>
            </w:pPr>
            <w:r w:rsidRPr="00797E13">
              <w:rPr>
                <w:b/>
                <w:bCs/>
              </w:rPr>
              <w:t>ĐIỀU KHIỂN</w:t>
            </w:r>
          </w:p>
        </w:tc>
        <w:tc>
          <w:tcPr>
            <w:tcW w:w="1701" w:type="dxa"/>
            <w:hideMark/>
          </w:tcPr>
          <w:p w14:paraId="23D9FF51" w14:textId="63B5B744" w:rsidR="00BF6574" w:rsidRPr="00797E13" w:rsidRDefault="00BF6574" w:rsidP="00BF6574">
            <w:pPr>
              <w:jc w:val="center"/>
              <w:rPr>
                <w:b/>
                <w:bCs/>
              </w:rPr>
            </w:pPr>
            <w:r w:rsidRPr="00797E13">
              <w:rPr>
                <w:b/>
                <w:bCs/>
                <w:lang w:val="vi-VN"/>
              </w:rPr>
              <w:t>SỰ KIỆN</w:t>
            </w:r>
          </w:p>
        </w:tc>
        <w:tc>
          <w:tcPr>
            <w:tcW w:w="4961" w:type="dxa"/>
            <w:hideMark/>
          </w:tcPr>
          <w:p w14:paraId="7D2482E4" w14:textId="5AC95FE3" w:rsidR="00BF6574" w:rsidRPr="00797E13" w:rsidRDefault="00BF6574" w:rsidP="00BF6574">
            <w:pPr>
              <w:jc w:val="center"/>
              <w:rPr>
                <w:b/>
                <w:bCs/>
              </w:rPr>
            </w:pPr>
            <w:r w:rsidRPr="00797E13">
              <w:rPr>
                <w:b/>
                <w:bCs/>
                <w:lang w:val="vi-VN"/>
              </w:rPr>
              <w:t>MÔ TẢ HOẠT ĐỘNG</w:t>
            </w:r>
          </w:p>
        </w:tc>
      </w:tr>
      <w:tr w:rsidR="00BF6574" w:rsidRPr="00797E13" w14:paraId="32B9B148" w14:textId="77777777" w:rsidTr="00185105">
        <w:trPr>
          <w:trHeight w:val="665"/>
        </w:trPr>
        <w:tc>
          <w:tcPr>
            <w:tcW w:w="567" w:type="dxa"/>
            <w:hideMark/>
          </w:tcPr>
          <w:p w14:paraId="2CD27147" w14:textId="77777777" w:rsidR="00BF6574" w:rsidRPr="00BF1E11" w:rsidRDefault="00BF6574" w:rsidP="00BF6574">
            <w:r w:rsidRPr="00BF1E11">
              <w:t>1</w:t>
            </w:r>
          </w:p>
        </w:tc>
        <w:tc>
          <w:tcPr>
            <w:tcW w:w="2410" w:type="dxa"/>
            <w:hideMark/>
          </w:tcPr>
          <w:p w14:paraId="20506D43" w14:textId="77777777" w:rsidR="00BF6574" w:rsidRPr="00BF1E11" w:rsidRDefault="00BF6574" w:rsidP="00BF6574">
            <w:r w:rsidRPr="00BF1E11">
              <w:t>Cửa sổ</w:t>
            </w:r>
          </w:p>
        </w:tc>
        <w:tc>
          <w:tcPr>
            <w:tcW w:w="1701" w:type="dxa"/>
            <w:hideMark/>
          </w:tcPr>
          <w:p w14:paraId="487C6D38" w14:textId="77777777" w:rsidR="00BF6574" w:rsidRPr="00BF1E11" w:rsidRDefault="00BF6574" w:rsidP="00BF6574">
            <w:pPr>
              <w:jc w:val="center"/>
            </w:pPr>
            <w:r w:rsidRPr="00BF1E11">
              <w:rPr>
                <w:lang w:val="vi-VN"/>
              </w:rPr>
              <w:t>Initialize</w:t>
            </w:r>
          </w:p>
        </w:tc>
        <w:tc>
          <w:tcPr>
            <w:tcW w:w="4961" w:type="dxa"/>
            <w:hideMark/>
          </w:tcPr>
          <w:p w14:paraId="6876DAED" w14:textId="77777777" w:rsidR="00BF6574" w:rsidRPr="00BF1E11" w:rsidRDefault="00BF6574" w:rsidP="00BF6574">
            <w:r w:rsidRPr="00BF1E11">
              <w:rPr>
                <w:lang w:val="vi-VN"/>
              </w:rPr>
              <w:t>Đưa cửa sổ chính ra giữa màn hình</w:t>
            </w:r>
          </w:p>
        </w:tc>
      </w:tr>
    </w:tbl>
    <w:p w14:paraId="62C7AA6E" w14:textId="7931BB4D" w:rsidR="00BF0B0D" w:rsidRDefault="00BF0B0D" w:rsidP="000F4937">
      <w:pPr>
        <w:pStyle w:val="NoSpacing"/>
        <w:rPr>
          <w:lang w:val="vi-VN"/>
        </w:rPr>
      </w:pPr>
    </w:p>
    <w:p w14:paraId="03EB6E9D" w14:textId="77777777" w:rsidR="00026F37" w:rsidRDefault="00026F37" w:rsidP="000F4937">
      <w:pPr>
        <w:pStyle w:val="NoSpacing"/>
        <w:rPr>
          <w:lang w:val="vi-VN"/>
        </w:rPr>
      </w:pPr>
    </w:p>
    <w:p w14:paraId="35BB1C6E" w14:textId="77777777" w:rsidR="005744AD" w:rsidRDefault="005744AD">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3BD35C72" w14:textId="22411479" w:rsidR="00673C85" w:rsidRDefault="00673C85" w:rsidP="007C3BB8">
      <w:pPr>
        <w:pStyle w:val="Heading3"/>
        <w:rPr>
          <w:lang w:val="vi-VN"/>
        </w:rPr>
      </w:pPr>
      <w:bookmarkStart w:id="30" w:name="_Toc74501863"/>
      <w:r>
        <w:rPr>
          <w:lang w:val="vi-VN"/>
        </w:rPr>
        <w:lastRenderedPageBreak/>
        <w:t>Các giao diện hổ trợ khác</w:t>
      </w:r>
      <w:bookmarkEnd w:id="30"/>
    </w:p>
    <w:p w14:paraId="6032FE2F" w14:textId="138AB5BE" w:rsidR="007C3BB8" w:rsidRDefault="007C3BB8" w:rsidP="007C3BB8">
      <w:pPr>
        <w:pStyle w:val="Heading4"/>
        <w:rPr>
          <w:lang w:val="vi-VN"/>
        </w:rPr>
      </w:pPr>
      <w:r>
        <w:rPr>
          <w:lang w:val="vi-VN"/>
        </w:rPr>
        <w:t xml:space="preserve">Cửa sổ </w:t>
      </w:r>
      <w:r w:rsidR="00F12A2A">
        <w:rPr>
          <w:lang w:val="vi-VN"/>
        </w:rPr>
        <w:t>chào</w:t>
      </w:r>
    </w:p>
    <w:p w14:paraId="6005DD84" w14:textId="3AD1477C" w:rsidR="00F12A2A" w:rsidRDefault="00F12A2A" w:rsidP="00947833">
      <w:pPr>
        <w:pStyle w:val="Shortsectiontitle"/>
      </w:pPr>
      <w:r w:rsidRPr="00773515">
        <w:t>Giao diện:</w:t>
      </w:r>
      <w:r w:rsidR="000F4937">
        <w:br/>
      </w:r>
    </w:p>
    <w:p w14:paraId="7338767C" w14:textId="075403A8" w:rsidR="00BF0B0D" w:rsidRDefault="000F4937" w:rsidP="000F4937">
      <w:pPr>
        <w:pStyle w:val="NoSpacing"/>
        <w:jc w:val="center"/>
      </w:pPr>
      <w:r w:rsidRPr="00235AA1">
        <w:rPr>
          <w:noProof/>
        </w:rPr>
        <w:drawing>
          <wp:inline distT="0" distB="0" distL="0" distR="0" wp14:anchorId="7B9C5821" wp14:editId="663E83D2">
            <wp:extent cx="3506400" cy="2008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6400" cy="2008800"/>
                    </a:xfrm>
                    <a:prstGeom prst="rect">
                      <a:avLst/>
                    </a:prstGeom>
                    <a:noFill/>
                    <a:ln>
                      <a:noFill/>
                    </a:ln>
                  </pic:spPr>
                </pic:pic>
              </a:graphicData>
            </a:graphic>
          </wp:inline>
        </w:drawing>
      </w:r>
    </w:p>
    <w:p w14:paraId="3D1CFAE1" w14:textId="77777777" w:rsidR="005744AD" w:rsidRPr="005744AD" w:rsidRDefault="005744AD" w:rsidP="005744AD">
      <w:pPr>
        <w:pStyle w:val="NoSpacing"/>
      </w:pPr>
    </w:p>
    <w:p w14:paraId="3F4D933C" w14:textId="3F50F209" w:rsidR="00185105" w:rsidRDefault="00773515" w:rsidP="00BF0B0D">
      <w:pPr>
        <w:pStyle w:val="Shortsectiontitle"/>
      </w:pPr>
      <w:r w:rsidRPr="00F56155">
        <w:t xml:space="preserve">Mô tả hoạt động: </w:t>
      </w:r>
    </w:p>
    <w:p w14:paraId="6B0668F7" w14:textId="77777777" w:rsidR="00185105" w:rsidRDefault="00185105"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773515" w:rsidRPr="00797E13" w14:paraId="4E0C8B6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5D70F64" w14:textId="77777777" w:rsidR="00773515" w:rsidRPr="00797E13" w:rsidRDefault="00773515" w:rsidP="00BF6574">
            <w:pPr>
              <w:jc w:val="center"/>
              <w:rPr>
                <w:b/>
                <w:bCs/>
              </w:rPr>
            </w:pPr>
            <w:r w:rsidRPr="00797E13">
              <w:rPr>
                <w:b/>
                <w:bCs/>
              </w:rPr>
              <w:t>TT</w:t>
            </w:r>
          </w:p>
        </w:tc>
        <w:tc>
          <w:tcPr>
            <w:tcW w:w="2410" w:type="dxa"/>
            <w:hideMark/>
          </w:tcPr>
          <w:p w14:paraId="36765E86" w14:textId="77777777" w:rsidR="00773515" w:rsidRPr="00797E13" w:rsidRDefault="00773515" w:rsidP="00BF6574">
            <w:pPr>
              <w:jc w:val="center"/>
              <w:rPr>
                <w:b/>
                <w:bCs/>
              </w:rPr>
            </w:pPr>
            <w:r w:rsidRPr="00797E13">
              <w:rPr>
                <w:b/>
                <w:bCs/>
              </w:rPr>
              <w:t>ĐIỀU KHIỂN</w:t>
            </w:r>
          </w:p>
        </w:tc>
        <w:tc>
          <w:tcPr>
            <w:tcW w:w="1701" w:type="dxa"/>
            <w:hideMark/>
          </w:tcPr>
          <w:p w14:paraId="7615036F" w14:textId="77777777" w:rsidR="00773515" w:rsidRPr="00797E13" w:rsidRDefault="00773515" w:rsidP="00BF6574">
            <w:pPr>
              <w:jc w:val="center"/>
              <w:rPr>
                <w:b/>
                <w:bCs/>
              </w:rPr>
            </w:pPr>
            <w:r w:rsidRPr="00797E13">
              <w:rPr>
                <w:b/>
                <w:bCs/>
                <w:lang w:val="vi-VN"/>
              </w:rPr>
              <w:t>SỰ KIỆN</w:t>
            </w:r>
          </w:p>
        </w:tc>
        <w:tc>
          <w:tcPr>
            <w:tcW w:w="4961" w:type="dxa"/>
            <w:hideMark/>
          </w:tcPr>
          <w:p w14:paraId="1F31A17A" w14:textId="77777777" w:rsidR="00773515" w:rsidRPr="00797E13" w:rsidRDefault="00773515" w:rsidP="00BF6574">
            <w:pPr>
              <w:jc w:val="center"/>
              <w:rPr>
                <w:b/>
                <w:bCs/>
              </w:rPr>
            </w:pPr>
            <w:r w:rsidRPr="00797E13">
              <w:rPr>
                <w:b/>
                <w:bCs/>
                <w:lang w:val="vi-VN"/>
              </w:rPr>
              <w:t>MÔ TẢ HOẠT ĐỘNG</w:t>
            </w:r>
          </w:p>
        </w:tc>
      </w:tr>
      <w:tr w:rsidR="00773515" w:rsidRPr="00797E13" w14:paraId="51566ABC" w14:textId="77777777" w:rsidTr="00185105">
        <w:trPr>
          <w:trHeight w:val="330"/>
        </w:trPr>
        <w:tc>
          <w:tcPr>
            <w:tcW w:w="567" w:type="dxa"/>
            <w:hideMark/>
          </w:tcPr>
          <w:p w14:paraId="524BDBB5" w14:textId="77777777" w:rsidR="00773515" w:rsidRPr="00BF1E11" w:rsidRDefault="00773515" w:rsidP="00631661">
            <w:r w:rsidRPr="00BF1E11">
              <w:t>1</w:t>
            </w:r>
          </w:p>
        </w:tc>
        <w:tc>
          <w:tcPr>
            <w:tcW w:w="2410" w:type="dxa"/>
            <w:hideMark/>
          </w:tcPr>
          <w:p w14:paraId="433895EE" w14:textId="77777777" w:rsidR="00773515" w:rsidRPr="00BF1E11" w:rsidRDefault="00773515" w:rsidP="00631661">
            <w:r w:rsidRPr="00BF1E11">
              <w:t>Cửa sổ</w:t>
            </w:r>
          </w:p>
        </w:tc>
        <w:tc>
          <w:tcPr>
            <w:tcW w:w="1701" w:type="dxa"/>
            <w:hideMark/>
          </w:tcPr>
          <w:p w14:paraId="6CDCA9DE" w14:textId="77777777" w:rsidR="00773515" w:rsidRPr="00BF1E11" w:rsidRDefault="00773515" w:rsidP="00BF6574">
            <w:pPr>
              <w:jc w:val="center"/>
            </w:pPr>
            <w:r w:rsidRPr="00BF1E11">
              <w:rPr>
                <w:lang w:val="vi-VN"/>
              </w:rPr>
              <w:t>Initialize</w:t>
            </w:r>
          </w:p>
        </w:tc>
        <w:tc>
          <w:tcPr>
            <w:tcW w:w="4961" w:type="dxa"/>
            <w:hideMark/>
          </w:tcPr>
          <w:p w14:paraId="686DA4C1" w14:textId="77777777" w:rsidR="00773515" w:rsidRPr="00BF1E11" w:rsidRDefault="00773515" w:rsidP="00631661">
            <w:r w:rsidRPr="00BF1E11">
              <w:rPr>
                <w:lang w:val="vi-VN"/>
              </w:rPr>
              <w:t>Đưa cửa sổ chính ra giữa màn hình</w:t>
            </w:r>
          </w:p>
        </w:tc>
      </w:tr>
      <w:tr w:rsidR="00773515" w:rsidRPr="00797E13" w14:paraId="73F560D3" w14:textId="77777777" w:rsidTr="00185105">
        <w:trPr>
          <w:trHeight w:val="330"/>
        </w:trPr>
        <w:tc>
          <w:tcPr>
            <w:tcW w:w="567" w:type="dxa"/>
            <w:hideMark/>
          </w:tcPr>
          <w:p w14:paraId="7B499A57" w14:textId="77777777" w:rsidR="00773515" w:rsidRPr="00BF1E11" w:rsidRDefault="00773515" w:rsidP="00631661">
            <w:r w:rsidRPr="00BF1E11">
              <w:t>2</w:t>
            </w:r>
          </w:p>
        </w:tc>
        <w:tc>
          <w:tcPr>
            <w:tcW w:w="2410" w:type="dxa"/>
            <w:hideMark/>
          </w:tcPr>
          <w:p w14:paraId="51B2F8F6" w14:textId="5AAB33FF" w:rsidR="00773515" w:rsidRPr="00BF1E11" w:rsidRDefault="00773515" w:rsidP="00631661">
            <w:r w:rsidRPr="00BF1E11">
              <w:rPr>
                <w:lang w:val="vi-VN"/>
              </w:rPr>
              <w:t>[Thanh tải]</w:t>
            </w:r>
          </w:p>
        </w:tc>
        <w:tc>
          <w:tcPr>
            <w:tcW w:w="1701" w:type="dxa"/>
            <w:hideMark/>
          </w:tcPr>
          <w:p w14:paraId="5A05CADC" w14:textId="201EEAFA" w:rsidR="00773515" w:rsidRPr="00BF1E11" w:rsidRDefault="00EE3216" w:rsidP="00BF6574">
            <w:pPr>
              <w:jc w:val="center"/>
            </w:pPr>
            <w:r w:rsidRPr="00BF1E11">
              <w:rPr>
                <w:lang w:val="vi-VN"/>
              </w:rPr>
              <w:t>Run</w:t>
            </w:r>
          </w:p>
        </w:tc>
        <w:tc>
          <w:tcPr>
            <w:tcW w:w="4961" w:type="dxa"/>
            <w:hideMark/>
          </w:tcPr>
          <w:p w14:paraId="2B443D6E" w14:textId="6FCCA1CC" w:rsidR="00773515" w:rsidRPr="00BF1E11" w:rsidRDefault="00EE3216" w:rsidP="00631661">
            <w:r w:rsidRPr="00BF1E11">
              <w:rPr>
                <w:lang w:val="vi-VN"/>
              </w:rPr>
              <w:t>Thanh tải chạy tạo cảm giác chương trình đang tải</w:t>
            </w:r>
          </w:p>
        </w:tc>
      </w:tr>
    </w:tbl>
    <w:p w14:paraId="76DA92AC" w14:textId="69FA5292" w:rsidR="00773515" w:rsidRDefault="00773515" w:rsidP="005744AD">
      <w:pPr>
        <w:pStyle w:val="NoSpacing"/>
      </w:pPr>
    </w:p>
    <w:p w14:paraId="433E9729" w14:textId="77777777" w:rsidR="005744AD" w:rsidRPr="00773515" w:rsidRDefault="005744AD" w:rsidP="005744AD">
      <w:pPr>
        <w:pStyle w:val="NoSpacing"/>
      </w:pPr>
    </w:p>
    <w:p w14:paraId="32D0672E" w14:textId="59A8AD5A" w:rsidR="00673C85" w:rsidRDefault="00673C85" w:rsidP="00F76324">
      <w:pPr>
        <w:pStyle w:val="Heading4"/>
        <w:rPr>
          <w:lang w:val="vi-VN"/>
        </w:rPr>
      </w:pPr>
      <w:r>
        <w:rPr>
          <w:lang w:val="vi-VN"/>
        </w:rPr>
        <w:t>Cửa sổ đăng nhập</w:t>
      </w:r>
    </w:p>
    <w:p w14:paraId="365080E0" w14:textId="54970DEA" w:rsidR="00EE3216" w:rsidRDefault="00EE3216" w:rsidP="00947833">
      <w:pPr>
        <w:pStyle w:val="Shortsectiontitle"/>
      </w:pPr>
      <w:bookmarkStart w:id="31" w:name="_Hlk72471982"/>
      <w:r w:rsidRPr="00773515">
        <w:t>Giao diện:</w:t>
      </w:r>
    </w:p>
    <w:p w14:paraId="41FD9C34" w14:textId="77777777" w:rsidR="00844410" w:rsidRPr="00EE3216" w:rsidRDefault="00844410" w:rsidP="005744AD">
      <w:pPr>
        <w:pStyle w:val="NoSpacing"/>
      </w:pPr>
    </w:p>
    <w:bookmarkEnd w:id="31"/>
    <w:p w14:paraId="71BDFF24" w14:textId="067D0743" w:rsidR="00F76324" w:rsidRDefault="00F773FF" w:rsidP="00F76324">
      <w:pPr>
        <w:jc w:val="center"/>
      </w:pPr>
      <w:r>
        <w:object w:dxaOrig="5806" w:dyaOrig="2911" w14:anchorId="6C5E2C0C">
          <v:shape id="_x0000_i1029" type="#_x0000_t75" style="width:196.1pt;height:98.05pt" o:ole="">
            <v:imagedata r:id="rId48" o:title=""/>
          </v:shape>
          <o:OLEObject Type="Embed" ProgID="Visio.Drawing.15" ShapeID="_x0000_i1029" DrawAspect="Content" ObjectID="_1689251535" r:id="rId49"/>
        </w:object>
      </w:r>
    </w:p>
    <w:p w14:paraId="058C3AF5" w14:textId="77777777" w:rsidR="00844410" w:rsidRDefault="00844410" w:rsidP="005744AD">
      <w:pPr>
        <w:pStyle w:val="NoSpacing"/>
      </w:pPr>
    </w:p>
    <w:p w14:paraId="45E4DA6F" w14:textId="28DD925F" w:rsidR="00EE3216" w:rsidRDefault="00EE3216" w:rsidP="00947833">
      <w:pPr>
        <w:pStyle w:val="Shortsectiontitle"/>
      </w:pPr>
      <w:r w:rsidRPr="00F56155">
        <w:t xml:space="preserve">Mô tả hoạt động: </w:t>
      </w:r>
    </w:p>
    <w:p w14:paraId="5745182F" w14:textId="77777777" w:rsidR="00844410" w:rsidRDefault="00844410"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EE3216" w:rsidRPr="00797E13" w14:paraId="29A9A185"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79CA17F" w14:textId="77777777" w:rsidR="00EE3216" w:rsidRPr="00797E13" w:rsidRDefault="00EE3216" w:rsidP="00185105">
            <w:pPr>
              <w:jc w:val="center"/>
              <w:rPr>
                <w:b/>
                <w:bCs/>
              </w:rPr>
            </w:pPr>
            <w:r w:rsidRPr="00797E13">
              <w:rPr>
                <w:b/>
                <w:bCs/>
              </w:rPr>
              <w:t>TT</w:t>
            </w:r>
          </w:p>
        </w:tc>
        <w:tc>
          <w:tcPr>
            <w:tcW w:w="2410" w:type="dxa"/>
            <w:hideMark/>
          </w:tcPr>
          <w:p w14:paraId="4EEC88C9" w14:textId="77777777" w:rsidR="00EE3216" w:rsidRPr="00797E13" w:rsidRDefault="00EE3216" w:rsidP="00185105">
            <w:pPr>
              <w:jc w:val="center"/>
              <w:rPr>
                <w:b/>
                <w:bCs/>
              </w:rPr>
            </w:pPr>
            <w:r w:rsidRPr="00797E13">
              <w:rPr>
                <w:b/>
                <w:bCs/>
              </w:rPr>
              <w:t>ĐIỀU KHIỂN</w:t>
            </w:r>
          </w:p>
        </w:tc>
        <w:tc>
          <w:tcPr>
            <w:tcW w:w="1701" w:type="dxa"/>
            <w:hideMark/>
          </w:tcPr>
          <w:p w14:paraId="63486667" w14:textId="77777777" w:rsidR="00EE3216" w:rsidRPr="00797E13" w:rsidRDefault="00EE3216" w:rsidP="00185105">
            <w:pPr>
              <w:jc w:val="center"/>
              <w:rPr>
                <w:b/>
                <w:bCs/>
              </w:rPr>
            </w:pPr>
            <w:r w:rsidRPr="00797E13">
              <w:rPr>
                <w:b/>
                <w:bCs/>
                <w:lang w:val="vi-VN"/>
              </w:rPr>
              <w:t>SỰ KIỆN</w:t>
            </w:r>
          </w:p>
        </w:tc>
        <w:tc>
          <w:tcPr>
            <w:tcW w:w="4961" w:type="dxa"/>
            <w:hideMark/>
          </w:tcPr>
          <w:p w14:paraId="6B8D6005" w14:textId="77777777" w:rsidR="00EE3216" w:rsidRPr="00797E13" w:rsidRDefault="00EE3216" w:rsidP="00185105">
            <w:pPr>
              <w:jc w:val="center"/>
              <w:rPr>
                <w:b/>
                <w:bCs/>
              </w:rPr>
            </w:pPr>
            <w:r w:rsidRPr="00797E13">
              <w:rPr>
                <w:b/>
                <w:bCs/>
                <w:lang w:val="vi-VN"/>
              </w:rPr>
              <w:t>MÔ TẢ HOẠT ĐỘNG</w:t>
            </w:r>
          </w:p>
        </w:tc>
      </w:tr>
      <w:tr w:rsidR="00EE3216" w:rsidRPr="00797E13" w14:paraId="1479AB11" w14:textId="77777777" w:rsidTr="00185105">
        <w:trPr>
          <w:trHeight w:val="330"/>
        </w:trPr>
        <w:tc>
          <w:tcPr>
            <w:tcW w:w="567" w:type="dxa"/>
            <w:hideMark/>
          </w:tcPr>
          <w:p w14:paraId="6BA62EF9" w14:textId="77777777" w:rsidR="00EE3216" w:rsidRPr="00BF1E11" w:rsidRDefault="00EE3216" w:rsidP="00631661">
            <w:r w:rsidRPr="00BF1E11">
              <w:t>1</w:t>
            </w:r>
          </w:p>
        </w:tc>
        <w:tc>
          <w:tcPr>
            <w:tcW w:w="2410" w:type="dxa"/>
            <w:hideMark/>
          </w:tcPr>
          <w:p w14:paraId="6165077B" w14:textId="77777777" w:rsidR="00EE3216" w:rsidRPr="00BF1E11" w:rsidRDefault="00EE3216" w:rsidP="00631661">
            <w:r w:rsidRPr="00BF1E11">
              <w:t>Cửa sổ</w:t>
            </w:r>
          </w:p>
        </w:tc>
        <w:tc>
          <w:tcPr>
            <w:tcW w:w="1701" w:type="dxa"/>
            <w:hideMark/>
          </w:tcPr>
          <w:p w14:paraId="7BDCF1CA" w14:textId="77777777" w:rsidR="00EE3216" w:rsidRPr="00BF1E11" w:rsidRDefault="00EE3216" w:rsidP="00185105">
            <w:pPr>
              <w:jc w:val="center"/>
            </w:pPr>
            <w:r w:rsidRPr="00BF1E11">
              <w:rPr>
                <w:lang w:val="vi-VN"/>
              </w:rPr>
              <w:t>Initialize</w:t>
            </w:r>
          </w:p>
        </w:tc>
        <w:tc>
          <w:tcPr>
            <w:tcW w:w="4961" w:type="dxa"/>
            <w:hideMark/>
          </w:tcPr>
          <w:p w14:paraId="6634D91A" w14:textId="77777777" w:rsidR="00EE3216" w:rsidRPr="00BF1E11" w:rsidRDefault="00EE3216" w:rsidP="00631661">
            <w:r w:rsidRPr="00BF1E11">
              <w:rPr>
                <w:lang w:val="vi-VN"/>
              </w:rPr>
              <w:t>Đưa cửa sổ chính ra giữa màn hình</w:t>
            </w:r>
          </w:p>
        </w:tc>
      </w:tr>
      <w:tr w:rsidR="00EE3216" w:rsidRPr="00797E13" w14:paraId="66DD4C25" w14:textId="77777777" w:rsidTr="00185105">
        <w:trPr>
          <w:trHeight w:val="330"/>
        </w:trPr>
        <w:tc>
          <w:tcPr>
            <w:tcW w:w="567" w:type="dxa"/>
            <w:hideMark/>
          </w:tcPr>
          <w:p w14:paraId="1AA45EE1" w14:textId="77777777" w:rsidR="00EE3216" w:rsidRPr="00BF1E11" w:rsidRDefault="00EE3216" w:rsidP="00631661">
            <w:r w:rsidRPr="00BF1E11">
              <w:t>2</w:t>
            </w:r>
          </w:p>
        </w:tc>
        <w:tc>
          <w:tcPr>
            <w:tcW w:w="2410" w:type="dxa"/>
            <w:hideMark/>
          </w:tcPr>
          <w:p w14:paraId="2ED89DF4" w14:textId="6C36F9BA" w:rsidR="00EE3216" w:rsidRPr="00BF1E11" w:rsidRDefault="00EE3216" w:rsidP="00631661">
            <w:pPr>
              <w:rPr>
                <w:lang w:val="vi-VN"/>
              </w:rPr>
            </w:pPr>
            <w:r w:rsidRPr="00BF1E11">
              <w:rPr>
                <w:lang w:val="vi-VN"/>
              </w:rPr>
              <w:t>[Đăng nhập]</w:t>
            </w:r>
          </w:p>
        </w:tc>
        <w:tc>
          <w:tcPr>
            <w:tcW w:w="1701" w:type="dxa"/>
            <w:hideMark/>
          </w:tcPr>
          <w:p w14:paraId="473066AB" w14:textId="02375995" w:rsidR="00EE3216" w:rsidRPr="00BF1E11" w:rsidRDefault="00EE3216" w:rsidP="00185105">
            <w:pPr>
              <w:jc w:val="center"/>
            </w:pPr>
            <w:r w:rsidRPr="00BF1E11">
              <w:t>Click</w:t>
            </w:r>
          </w:p>
        </w:tc>
        <w:tc>
          <w:tcPr>
            <w:tcW w:w="4961" w:type="dxa"/>
            <w:hideMark/>
          </w:tcPr>
          <w:p w14:paraId="26DF7D79" w14:textId="01590989" w:rsidR="00EE3216" w:rsidRPr="00BF1E11" w:rsidRDefault="00EE3216" w:rsidP="00631661">
            <w:r w:rsidRPr="00BF1E11">
              <w:rPr>
                <w:lang w:val="vi-VN"/>
              </w:rPr>
              <w:t xml:space="preserve">Kiểm tra tên đăng nhập </w:t>
            </w:r>
            <w:r w:rsidR="00BF1E11">
              <w:rPr>
                <w:lang w:val="vi-VN"/>
              </w:rPr>
              <w:t>và mật khẩu, đúng tải màn hình giao diện chính, sai báo lỗi</w:t>
            </w:r>
          </w:p>
        </w:tc>
      </w:tr>
      <w:tr w:rsidR="00BF1E11" w:rsidRPr="00797E13" w14:paraId="0CFB726D" w14:textId="77777777" w:rsidTr="00185105">
        <w:trPr>
          <w:trHeight w:val="330"/>
        </w:trPr>
        <w:tc>
          <w:tcPr>
            <w:tcW w:w="567" w:type="dxa"/>
          </w:tcPr>
          <w:p w14:paraId="17C45ED5" w14:textId="00F31B2F" w:rsidR="00BF1E11" w:rsidRPr="00BF1E11" w:rsidRDefault="00BF1E11" w:rsidP="00631661">
            <w:r>
              <w:t>3</w:t>
            </w:r>
          </w:p>
        </w:tc>
        <w:tc>
          <w:tcPr>
            <w:tcW w:w="2410" w:type="dxa"/>
          </w:tcPr>
          <w:p w14:paraId="6376D902" w14:textId="58738BE9" w:rsidR="00BF1E11" w:rsidRPr="00BF1E11" w:rsidRDefault="00BF1E11" w:rsidP="00631661">
            <w:pPr>
              <w:rPr>
                <w:lang w:val="vi-VN"/>
              </w:rPr>
            </w:pPr>
            <w:r>
              <w:rPr>
                <w:lang w:val="vi-VN"/>
              </w:rPr>
              <w:t>[Kết thúc]</w:t>
            </w:r>
          </w:p>
        </w:tc>
        <w:tc>
          <w:tcPr>
            <w:tcW w:w="1701" w:type="dxa"/>
          </w:tcPr>
          <w:p w14:paraId="61701471" w14:textId="799B4D20" w:rsidR="00BF1E11" w:rsidRPr="00BF1E11" w:rsidRDefault="00BF1E11" w:rsidP="00185105">
            <w:pPr>
              <w:jc w:val="center"/>
            </w:pPr>
            <w:r>
              <w:t>Click</w:t>
            </w:r>
          </w:p>
        </w:tc>
        <w:tc>
          <w:tcPr>
            <w:tcW w:w="4961" w:type="dxa"/>
          </w:tcPr>
          <w:p w14:paraId="23CD106A" w14:textId="0B3E83FA" w:rsidR="00BF1E11" w:rsidRPr="00BF1E11" w:rsidRDefault="00BF1E11" w:rsidP="00631661">
            <w:pPr>
              <w:rPr>
                <w:lang w:val="vi-VN"/>
              </w:rPr>
            </w:pPr>
            <w:r>
              <w:rPr>
                <w:lang w:val="vi-VN"/>
              </w:rPr>
              <w:t>Kết thực chương trinh</w:t>
            </w:r>
          </w:p>
        </w:tc>
      </w:tr>
    </w:tbl>
    <w:p w14:paraId="7ABC82D6" w14:textId="06A32D93" w:rsidR="00166393" w:rsidRDefault="00166393" w:rsidP="005744AD">
      <w:pPr>
        <w:pStyle w:val="NoSpacing"/>
        <w:rPr>
          <w:lang w:val="vi-VN"/>
        </w:rPr>
      </w:pPr>
    </w:p>
    <w:p w14:paraId="3D181DEB" w14:textId="77777777" w:rsidR="001C5E70" w:rsidRDefault="001C5E70" w:rsidP="005744AD">
      <w:pPr>
        <w:pStyle w:val="NoSpacing"/>
        <w:rPr>
          <w:lang w:val="vi-VN"/>
        </w:rPr>
      </w:pPr>
    </w:p>
    <w:p w14:paraId="4AAC7906" w14:textId="77777777" w:rsidR="005744AD" w:rsidRDefault="005744AD">
      <w:pPr>
        <w:rPr>
          <w:rFonts w:asciiTheme="majorHAnsi" w:eastAsiaTheme="majorEastAsia" w:hAnsiTheme="majorHAnsi" w:cstheme="majorBidi"/>
          <w:i/>
          <w:iCs/>
          <w:color w:val="1481AB" w:themeColor="accent1" w:themeShade="BF"/>
          <w:lang w:val="vi-VN"/>
        </w:rPr>
      </w:pPr>
      <w:r>
        <w:rPr>
          <w:lang w:val="vi-VN"/>
        </w:rPr>
        <w:br w:type="page"/>
      </w:r>
    </w:p>
    <w:p w14:paraId="42C1144C" w14:textId="1BD16215" w:rsidR="00011417" w:rsidRDefault="00011417" w:rsidP="00011417">
      <w:pPr>
        <w:pStyle w:val="Heading4"/>
        <w:rPr>
          <w:lang w:val="vi-VN"/>
        </w:rPr>
      </w:pPr>
      <w:r>
        <w:rPr>
          <w:lang w:val="vi-VN"/>
        </w:rPr>
        <w:lastRenderedPageBreak/>
        <w:t>Cửa sổ đổi mật khẩu</w:t>
      </w:r>
    </w:p>
    <w:p w14:paraId="671939DB" w14:textId="7D437EC5" w:rsidR="00011417" w:rsidRDefault="00011417" w:rsidP="00947833">
      <w:pPr>
        <w:pStyle w:val="Shortsectiontitle"/>
      </w:pPr>
      <w:r w:rsidRPr="00773515">
        <w:t>Giao diện:</w:t>
      </w:r>
    </w:p>
    <w:p w14:paraId="216355A9" w14:textId="2FB499ED" w:rsidR="00C71B6D" w:rsidRPr="005744AD" w:rsidRDefault="00C71B6D" w:rsidP="005744AD">
      <w:pPr>
        <w:pStyle w:val="NoSpacing"/>
      </w:pPr>
    </w:p>
    <w:p w14:paraId="0B0C57EF" w14:textId="55ABBA43" w:rsidR="009E5B7C" w:rsidRPr="005744AD" w:rsidRDefault="008A3421" w:rsidP="005744AD">
      <w:pPr>
        <w:jc w:val="center"/>
        <w:rPr>
          <w:noProof/>
        </w:rPr>
      </w:pPr>
      <w:r w:rsidRPr="008A3421">
        <w:rPr>
          <w:noProof/>
          <w:lang w:eastAsia="en-US"/>
        </w:rPr>
        <w:drawing>
          <wp:inline distT="0" distB="0" distL="0" distR="0" wp14:anchorId="7938E7AB" wp14:editId="45AC6761">
            <wp:extent cx="3096895" cy="1984375"/>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6895" cy="1984375"/>
                    </a:xfrm>
                    <a:prstGeom prst="rect">
                      <a:avLst/>
                    </a:prstGeom>
                    <a:noFill/>
                    <a:ln>
                      <a:noFill/>
                    </a:ln>
                  </pic:spPr>
                </pic:pic>
              </a:graphicData>
            </a:graphic>
          </wp:inline>
        </w:drawing>
      </w:r>
    </w:p>
    <w:p w14:paraId="6E00EBDA" w14:textId="21F24453" w:rsidR="005744AD" w:rsidRDefault="005744AD" w:rsidP="005744AD">
      <w:pPr>
        <w:pStyle w:val="NoSpacing"/>
        <w:rPr>
          <w:lang w:val="vi-VN"/>
        </w:rPr>
      </w:pPr>
    </w:p>
    <w:p w14:paraId="132CCBF4" w14:textId="5339DDDB" w:rsidR="00C71B6D" w:rsidRDefault="00C71B6D" w:rsidP="00947833">
      <w:pPr>
        <w:pStyle w:val="Shortsectiontitle"/>
      </w:pPr>
      <w:r w:rsidRPr="00F56155">
        <w:t xml:space="preserve">Mô tả hoạt động: </w:t>
      </w:r>
    </w:p>
    <w:p w14:paraId="7DE4101E" w14:textId="77777777" w:rsidR="009E5B7C" w:rsidRPr="005744AD" w:rsidRDefault="009E5B7C"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C71B6D" w:rsidRPr="00797E13" w14:paraId="0A0E5224"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38990A03" w14:textId="77777777" w:rsidR="00C71B6D" w:rsidRPr="00797E13" w:rsidRDefault="00C71B6D" w:rsidP="00185105">
            <w:pPr>
              <w:jc w:val="center"/>
              <w:rPr>
                <w:b/>
                <w:bCs/>
              </w:rPr>
            </w:pPr>
            <w:r w:rsidRPr="00797E13">
              <w:rPr>
                <w:b/>
                <w:bCs/>
              </w:rPr>
              <w:t>TT</w:t>
            </w:r>
          </w:p>
        </w:tc>
        <w:tc>
          <w:tcPr>
            <w:tcW w:w="2410" w:type="dxa"/>
            <w:hideMark/>
          </w:tcPr>
          <w:p w14:paraId="6221DBAC" w14:textId="77777777" w:rsidR="00C71B6D" w:rsidRPr="00797E13" w:rsidRDefault="00C71B6D" w:rsidP="00185105">
            <w:pPr>
              <w:jc w:val="center"/>
              <w:rPr>
                <w:b/>
                <w:bCs/>
              </w:rPr>
            </w:pPr>
            <w:r w:rsidRPr="00797E13">
              <w:rPr>
                <w:b/>
                <w:bCs/>
              </w:rPr>
              <w:t>ĐIỀU KHIỂN</w:t>
            </w:r>
          </w:p>
        </w:tc>
        <w:tc>
          <w:tcPr>
            <w:tcW w:w="1701" w:type="dxa"/>
            <w:hideMark/>
          </w:tcPr>
          <w:p w14:paraId="47F5335F" w14:textId="77777777" w:rsidR="00C71B6D" w:rsidRPr="00797E13" w:rsidRDefault="00C71B6D" w:rsidP="00185105">
            <w:pPr>
              <w:jc w:val="center"/>
              <w:rPr>
                <w:b/>
                <w:bCs/>
              </w:rPr>
            </w:pPr>
            <w:r w:rsidRPr="00797E13">
              <w:rPr>
                <w:b/>
                <w:bCs/>
                <w:lang w:val="vi-VN"/>
              </w:rPr>
              <w:t>SỰ KIỆN</w:t>
            </w:r>
          </w:p>
        </w:tc>
        <w:tc>
          <w:tcPr>
            <w:tcW w:w="4961" w:type="dxa"/>
            <w:hideMark/>
          </w:tcPr>
          <w:p w14:paraId="24C08DD8" w14:textId="77777777" w:rsidR="00C71B6D" w:rsidRPr="00797E13" w:rsidRDefault="00C71B6D" w:rsidP="00185105">
            <w:pPr>
              <w:jc w:val="center"/>
              <w:rPr>
                <w:b/>
                <w:bCs/>
              </w:rPr>
            </w:pPr>
            <w:r w:rsidRPr="00797E13">
              <w:rPr>
                <w:b/>
                <w:bCs/>
                <w:lang w:val="vi-VN"/>
              </w:rPr>
              <w:t>MÔ TẢ HOẠT ĐỘNG</w:t>
            </w:r>
          </w:p>
        </w:tc>
      </w:tr>
      <w:tr w:rsidR="00C71B6D" w:rsidRPr="00797E13" w14:paraId="34762610" w14:textId="77777777" w:rsidTr="00185105">
        <w:trPr>
          <w:trHeight w:val="605"/>
        </w:trPr>
        <w:tc>
          <w:tcPr>
            <w:tcW w:w="567" w:type="dxa"/>
            <w:hideMark/>
          </w:tcPr>
          <w:p w14:paraId="6271EB2B" w14:textId="77777777" w:rsidR="00C71B6D" w:rsidRPr="00BF1E11" w:rsidRDefault="00C71B6D" w:rsidP="00631661">
            <w:r w:rsidRPr="00BF1E11">
              <w:t>1</w:t>
            </w:r>
          </w:p>
        </w:tc>
        <w:tc>
          <w:tcPr>
            <w:tcW w:w="2410" w:type="dxa"/>
            <w:hideMark/>
          </w:tcPr>
          <w:p w14:paraId="4757C463" w14:textId="77777777" w:rsidR="00C71B6D" w:rsidRPr="00BF1E11" w:rsidRDefault="00C71B6D" w:rsidP="00631661">
            <w:r w:rsidRPr="00BF1E11">
              <w:t>Cửa sổ</w:t>
            </w:r>
          </w:p>
        </w:tc>
        <w:tc>
          <w:tcPr>
            <w:tcW w:w="1701" w:type="dxa"/>
            <w:hideMark/>
          </w:tcPr>
          <w:p w14:paraId="0D15D5CC" w14:textId="77777777" w:rsidR="00C71B6D" w:rsidRPr="00BF1E11" w:rsidRDefault="00C71B6D" w:rsidP="00185105">
            <w:pPr>
              <w:jc w:val="center"/>
            </w:pPr>
            <w:r w:rsidRPr="00BF1E11">
              <w:rPr>
                <w:lang w:val="vi-VN"/>
              </w:rPr>
              <w:t>Initialize</w:t>
            </w:r>
          </w:p>
        </w:tc>
        <w:tc>
          <w:tcPr>
            <w:tcW w:w="4961" w:type="dxa"/>
            <w:hideMark/>
          </w:tcPr>
          <w:p w14:paraId="19B79FB2" w14:textId="77777777" w:rsidR="00C71B6D" w:rsidRPr="00BF1E11" w:rsidRDefault="00C71B6D" w:rsidP="00631661">
            <w:r w:rsidRPr="00BF1E11">
              <w:rPr>
                <w:lang w:val="vi-VN"/>
              </w:rPr>
              <w:t>Đưa cửa sổ chính ra giữa màn hình</w:t>
            </w:r>
          </w:p>
        </w:tc>
      </w:tr>
      <w:tr w:rsidR="00C71B6D" w:rsidRPr="00797E13" w14:paraId="3E97FE8E" w14:textId="77777777" w:rsidTr="00185105">
        <w:trPr>
          <w:trHeight w:val="1124"/>
        </w:trPr>
        <w:tc>
          <w:tcPr>
            <w:tcW w:w="567" w:type="dxa"/>
            <w:hideMark/>
          </w:tcPr>
          <w:p w14:paraId="339F08B5" w14:textId="77777777" w:rsidR="00C71B6D" w:rsidRPr="00BF1E11" w:rsidRDefault="00C71B6D" w:rsidP="00631661">
            <w:r w:rsidRPr="00BF1E11">
              <w:t>2</w:t>
            </w:r>
          </w:p>
        </w:tc>
        <w:tc>
          <w:tcPr>
            <w:tcW w:w="2410" w:type="dxa"/>
            <w:hideMark/>
          </w:tcPr>
          <w:p w14:paraId="771DD9DF" w14:textId="37DD8032" w:rsidR="00C71B6D" w:rsidRPr="00BF1E11" w:rsidRDefault="00C71B6D" w:rsidP="00631661">
            <w:pPr>
              <w:rPr>
                <w:lang w:val="vi-VN"/>
              </w:rPr>
            </w:pPr>
            <w:r w:rsidRPr="00BF1E11">
              <w:rPr>
                <w:lang w:val="vi-VN"/>
              </w:rPr>
              <w:t>[</w:t>
            </w:r>
            <w:r>
              <w:rPr>
                <w:lang w:val="vi-VN"/>
              </w:rPr>
              <w:t>Đổi</w:t>
            </w:r>
            <w:r w:rsidRPr="00BF1E11">
              <w:rPr>
                <w:lang w:val="vi-VN"/>
              </w:rPr>
              <w:t>]</w:t>
            </w:r>
          </w:p>
        </w:tc>
        <w:tc>
          <w:tcPr>
            <w:tcW w:w="1701" w:type="dxa"/>
            <w:hideMark/>
          </w:tcPr>
          <w:p w14:paraId="4F3C4336" w14:textId="77777777" w:rsidR="00C71B6D" w:rsidRPr="00BF1E11" w:rsidRDefault="00C71B6D" w:rsidP="00185105">
            <w:pPr>
              <w:jc w:val="center"/>
            </w:pPr>
            <w:r w:rsidRPr="00BF1E11">
              <w:t>Click</w:t>
            </w:r>
          </w:p>
        </w:tc>
        <w:tc>
          <w:tcPr>
            <w:tcW w:w="4961" w:type="dxa"/>
            <w:hideMark/>
          </w:tcPr>
          <w:p w14:paraId="55EB4A8E" w14:textId="0DF6A643" w:rsidR="00C71B6D" w:rsidRPr="00BF1E11" w:rsidRDefault="00C71B6D" w:rsidP="00631661">
            <w:r w:rsidRPr="00BF1E11">
              <w:rPr>
                <w:lang w:val="vi-VN"/>
              </w:rPr>
              <w:t xml:space="preserve">Kiểm tra </w:t>
            </w:r>
            <w:r>
              <w:rPr>
                <w:lang w:val="vi-VN"/>
              </w:rPr>
              <w:t>mật khẩu cũ và mật khẩu mới, đúng tiến hành thay đổi mật khẩu, sai báo lỗi</w:t>
            </w:r>
          </w:p>
        </w:tc>
      </w:tr>
      <w:tr w:rsidR="00C71B6D" w:rsidRPr="00797E13" w14:paraId="11BA3000" w14:textId="77777777" w:rsidTr="00185105">
        <w:trPr>
          <w:trHeight w:val="701"/>
        </w:trPr>
        <w:tc>
          <w:tcPr>
            <w:tcW w:w="567" w:type="dxa"/>
          </w:tcPr>
          <w:p w14:paraId="680D66AC" w14:textId="77777777" w:rsidR="00C71B6D" w:rsidRPr="00BF1E11" w:rsidRDefault="00C71B6D" w:rsidP="00631661">
            <w:r>
              <w:t>3</w:t>
            </w:r>
          </w:p>
        </w:tc>
        <w:tc>
          <w:tcPr>
            <w:tcW w:w="2410" w:type="dxa"/>
          </w:tcPr>
          <w:p w14:paraId="6528D390" w14:textId="76D5D387" w:rsidR="00C71B6D" w:rsidRPr="00BF1E11" w:rsidRDefault="00C71B6D" w:rsidP="00631661">
            <w:pPr>
              <w:rPr>
                <w:lang w:val="vi-VN"/>
              </w:rPr>
            </w:pPr>
            <w:r>
              <w:rPr>
                <w:lang w:val="vi-VN"/>
              </w:rPr>
              <w:t>[Hủy]</w:t>
            </w:r>
          </w:p>
        </w:tc>
        <w:tc>
          <w:tcPr>
            <w:tcW w:w="1701" w:type="dxa"/>
          </w:tcPr>
          <w:p w14:paraId="6A49178C" w14:textId="77777777" w:rsidR="00C71B6D" w:rsidRPr="00BF1E11" w:rsidRDefault="00C71B6D" w:rsidP="00185105">
            <w:pPr>
              <w:jc w:val="center"/>
            </w:pPr>
            <w:r>
              <w:t>Click</w:t>
            </w:r>
          </w:p>
        </w:tc>
        <w:tc>
          <w:tcPr>
            <w:tcW w:w="4961" w:type="dxa"/>
          </w:tcPr>
          <w:p w14:paraId="111946B4" w14:textId="1F6EF3D6" w:rsidR="00C71B6D" w:rsidRPr="00BF1E11" w:rsidRDefault="0029370F" w:rsidP="00631661">
            <w:pPr>
              <w:rPr>
                <w:lang w:val="vi-VN"/>
              </w:rPr>
            </w:pPr>
            <w:r>
              <w:rPr>
                <w:lang w:val="vi-VN"/>
              </w:rPr>
              <w:t>Tắt cửa sổ</w:t>
            </w:r>
          </w:p>
        </w:tc>
      </w:tr>
    </w:tbl>
    <w:p w14:paraId="0A8A6342" w14:textId="42D78B1E" w:rsidR="00C71B6D" w:rsidRDefault="00C71B6D" w:rsidP="005744AD">
      <w:pPr>
        <w:pStyle w:val="NoSpacing"/>
        <w:rPr>
          <w:lang w:val="vi-VN"/>
        </w:rPr>
      </w:pPr>
    </w:p>
    <w:p w14:paraId="4EFD575D" w14:textId="34650D79" w:rsidR="00026F37" w:rsidRDefault="00026F37" w:rsidP="005744AD">
      <w:pPr>
        <w:pStyle w:val="NoSpacing"/>
        <w:rPr>
          <w:lang w:val="vi-VN"/>
        </w:rPr>
      </w:pPr>
    </w:p>
    <w:p w14:paraId="7D3339AF" w14:textId="79FF3767" w:rsidR="00673C85" w:rsidRDefault="00673C85" w:rsidP="007C3BB8">
      <w:pPr>
        <w:pStyle w:val="Heading4"/>
        <w:rPr>
          <w:sz w:val="21"/>
          <w:szCs w:val="21"/>
          <w:lang w:val="vi-VN"/>
        </w:rPr>
      </w:pPr>
      <w:r>
        <w:rPr>
          <w:sz w:val="21"/>
          <w:szCs w:val="21"/>
          <w:lang w:val="vi-VN"/>
        </w:rPr>
        <w:t>Cửa sổ giới thiệu</w:t>
      </w:r>
    </w:p>
    <w:p w14:paraId="339EB4D9" w14:textId="0C07CA6E" w:rsidR="00166393" w:rsidRDefault="00166393" w:rsidP="005A22B5">
      <w:pPr>
        <w:pStyle w:val="Shortsectiontitle"/>
      </w:pPr>
      <w:r w:rsidRPr="00773515">
        <w:t>Giao diện:</w:t>
      </w:r>
    </w:p>
    <w:p w14:paraId="21ED860D" w14:textId="77777777" w:rsidR="00FE0D77" w:rsidRPr="00166393" w:rsidRDefault="00FE0D77" w:rsidP="005744AD">
      <w:pPr>
        <w:pStyle w:val="NoSpacing"/>
      </w:pPr>
    </w:p>
    <w:p w14:paraId="2D4DEB2B" w14:textId="23C2976D" w:rsidR="00166393" w:rsidRDefault="00C71B6D" w:rsidP="00166393">
      <w:pPr>
        <w:jc w:val="center"/>
        <w:rPr>
          <w:lang w:val="vi-VN"/>
        </w:rPr>
      </w:pPr>
      <w:r w:rsidRPr="00C71B6D">
        <w:rPr>
          <w:noProof/>
          <w:lang w:eastAsia="en-US"/>
        </w:rPr>
        <w:drawing>
          <wp:inline distT="0" distB="0" distL="0" distR="0" wp14:anchorId="75A18D00" wp14:editId="6FA44569">
            <wp:extent cx="2393343" cy="2393343"/>
            <wp:effectExtent l="0" t="0" r="6985"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3098" cy="2403098"/>
                    </a:xfrm>
                    <a:prstGeom prst="rect">
                      <a:avLst/>
                    </a:prstGeom>
                    <a:noFill/>
                    <a:ln>
                      <a:noFill/>
                    </a:ln>
                  </pic:spPr>
                </pic:pic>
              </a:graphicData>
            </a:graphic>
          </wp:inline>
        </w:drawing>
      </w:r>
    </w:p>
    <w:p w14:paraId="7B37FA79" w14:textId="77777777" w:rsidR="005744AD" w:rsidRPr="00166393" w:rsidRDefault="005744AD" w:rsidP="005744AD">
      <w:pPr>
        <w:pStyle w:val="NoSpacing"/>
        <w:rPr>
          <w:lang w:val="vi-VN"/>
        </w:rPr>
      </w:pPr>
    </w:p>
    <w:p w14:paraId="739350A2" w14:textId="18AC09AD" w:rsidR="005C1B34" w:rsidRDefault="005C1B34" w:rsidP="005A22B5">
      <w:pPr>
        <w:pStyle w:val="Shortsectiontitle"/>
      </w:pPr>
      <w:r w:rsidRPr="00F56155">
        <w:lastRenderedPageBreak/>
        <w:t xml:space="preserve">Mô tả hoạt động: </w:t>
      </w:r>
    </w:p>
    <w:p w14:paraId="1AFC010D" w14:textId="77777777" w:rsidR="00C70A52" w:rsidRDefault="00C70A52"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5C1B34" w:rsidRPr="00797E13" w14:paraId="5C0AD5F7"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8949A4" w14:textId="77777777" w:rsidR="005C1B34" w:rsidRPr="00797E13" w:rsidRDefault="005C1B34" w:rsidP="00185105">
            <w:pPr>
              <w:jc w:val="center"/>
              <w:rPr>
                <w:b/>
                <w:bCs/>
              </w:rPr>
            </w:pPr>
            <w:r w:rsidRPr="00797E13">
              <w:rPr>
                <w:b/>
                <w:bCs/>
              </w:rPr>
              <w:t>TT</w:t>
            </w:r>
          </w:p>
        </w:tc>
        <w:tc>
          <w:tcPr>
            <w:tcW w:w="2410" w:type="dxa"/>
            <w:hideMark/>
          </w:tcPr>
          <w:p w14:paraId="2EDAFCE9" w14:textId="77777777" w:rsidR="005C1B34" w:rsidRPr="00797E13" w:rsidRDefault="005C1B34" w:rsidP="00185105">
            <w:pPr>
              <w:jc w:val="center"/>
              <w:rPr>
                <w:b/>
                <w:bCs/>
              </w:rPr>
            </w:pPr>
            <w:r w:rsidRPr="00797E13">
              <w:rPr>
                <w:b/>
                <w:bCs/>
              </w:rPr>
              <w:t>ĐIỀU KHIỂN</w:t>
            </w:r>
          </w:p>
        </w:tc>
        <w:tc>
          <w:tcPr>
            <w:tcW w:w="1701" w:type="dxa"/>
            <w:hideMark/>
          </w:tcPr>
          <w:p w14:paraId="22253284" w14:textId="77777777" w:rsidR="005C1B34" w:rsidRPr="00797E13" w:rsidRDefault="005C1B34" w:rsidP="00185105">
            <w:pPr>
              <w:jc w:val="center"/>
              <w:rPr>
                <w:b/>
                <w:bCs/>
              </w:rPr>
            </w:pPr>
            <w:r w:rsidRPr="00797E13">
              <w:rPr>
                <w:b/>
                <w:bCs/>
                <w:lang w:val="vi-VN"/>
              </w:rPr>
              <w:t>SỰ KIỆN</w:t>
            </w:r>
          </w:p>
        </w:tc>
        <w:tc>
          <w:tcPr>
            <w:tcW w:w="4961" w:type="dxa"/>
            <w:hideMark/>
          </w:tcPr>
          <w:p w14:paraId="080FAA74" w14:textId="77777777" w:rsidR="005C1B34" w:rsidRPr="00797E13" w:rsidRDefault="005C1B34" w:rsidP="00185105">
            <w:pPr>
              <w:jc w:val="center"/>
              <w:rPr>
                <w:b/>
                <w:bCs/>
              </w:rPr>
            </w:pPr>
            <w:r w:rsidRPr="00797E13">
              <w:rPr>
                <w:b/>
                <w:bCs/>
                <w:lang w:val="vi-VN"/>
              </w:rPr>
              <w:t>MÔ TẢ HOẠT ĐỘNG</w:t>
            </w:r>
          </w:p>
        </w:tc>
      </w:tr>
      <w:tr w:rsidR="005C1B34" w:rsidRPr="00797E13" w14:paraId="7C57DA68" w14:textId="77777777" w:rsidTr="00185105">
        <w:trPr>
          <w:trHeight w:val="330"/>
        </w:trPr>
        <w:tc>
          <w:tcPr>
            <w:tcW w:w="567" w:type="dxa"/>
            <w:hideMark/>
          </w:tcPr>
          <w:p w14:paraId="26BF5CEB" w14:textId="77777777" w:rsidR="005C1B34" w:rsidRPr="00BF1E11" w:rsidRDefault="005C1B34" w:rsidP="00631661">
            <w:r w:rsidRPr="00BF1E11">
              <w:t>1</w:t>
            </w:r>
          </w:p>
        </w:tc>
        <w:tc>
          <w:tcPr>
            <w:tcW w:w="2410" w:type="dxa"/>
            <w:hideMark/>
          </w:tcPr>
          <w:p w14:paraId="165C6456" w14:textId="77777777" w:rsidR="005C1B34" w:rsidRPr="00BF1E11" w:rsidRDefault="005C1B34" w:rsidP="00631661">
            <w:r w:rsidRPr="00BF1E11">
              <w:t>Cửa sổ</w:t>
            </w:r>
          </w:p>
        </w:tc>
        <w:tc>
          <w:tcPr>
            <w:tcW w:w="1701" w:type="dxa"/>
            <w:hideMark/>
          </w:tcPr>
          <w:p w14:paraId="7181FD39" w14:textId="77777777" w:rsidR="005C1B34" w:rsidRPr="00BF1E11" w:rsidRDefault="005C1B34" w:rsidP="00185105">
            <w:pPr>
              <w:jc w:val="center"/>
            </w:pPr>
            <w:r w:rsidRPr="00BF1E11">
              <w:rPr>
                <w:lang w:val="vi-VN"/>
              </w:rPr>
              <w:t>Initialize</w:t>
            </w:r>
          </w:p>
        </w:tc>
        <w:tc>
          <w:tcPr>
            <w:tcW w:w="4961" w:type="dxa"/>
            <w:hideMark/>
          </w:tcPr>
          <w:p w14:paraId="22DC6693" w14:textId="77777777" w:rsidR="005C1B34" w:rsidRPr="00BF1E11" w:rsidRDefault="005C1B34" w:rsidP="00631661">
            <w:r w:rsidRPr="00BF1E11">
              <w:rPr>
                <w:lang w:val="vi-VN"/>
              </w:rPr>
              <w:t>Đưa cửa sổ chính ra giữa màn hình</w:t>
            </w:r>
          </w:p>
        </w:tc>
      </w:tr>
    </w:tbl>
    <w:p w14:paraId="3A480050" w14:textId="680D68D1" w:rsidR="0074273F" w:rsidRDefault="0074273F" w:rsidP="005744AD">
      <w:pPr>
        <w:pStyle w:val="NoSpacing"/>
        <w:rPr>
          <w:lang w:val="vi-VN"/>
        </w:rPr>
      </w:pPr>
    </w:p>
    <w:p w14:paraId="657B188D" w14:textId="77777777" w:rsidR="00026F37" w:rsidRPr="005744AD" w:rsidRDefault="00026F37" w:rsidP="005744AD">
      <w:pPr>
        <w:pStyle w:val="NoSpacing"/>
      </w:pPr>
    </w:p>
    <w:p w14:paraId="2D83542D" w14:textId="60720175" w:rsidR="005744AD" w:rsidRDefault="005744AD" w:rsidP="005744AD">
      <w:pPr>
        <w:pStyle w:val="NoSpacing"/>
        <w:rPr>
          <w:lang w:val="vi-VN"/>
        </w:rPr>
      </w:pPr>
    </w:p>
    <w:p w14:paraId="603E1C30" w14:textId="2D90F7E8" w:rsidR="007C3BB8" w:rsidRDefault="00673C85" w:rsidP="00F76324">
      <w:pPr>
        <w:pStyle w:val="Heading4"/>
        <w:rPr>
          <w:sz w:val="21"/>
          <w:szCs w:val="21"/>
          <w:lang w:val="vi-VN"/>
        </w:rPr>
      </w:pPr>
      <w:r>
        <w:rPr>
          <w:sz w:val="21"/>
          <w:szCs w:val="21"/>
          <w:lang w:val="vi-VN"/>
        </w:rPr>
        <w:t>Cửa sổ hướng dẫn</w:t>
      </w:r>
    </w:p>
    <w:p w14:paraId="6697D354" w14:textId="50C102F9" w:rsidR="00281AFB" w:rsidRDefault="00281AFB" w:rsidP="005A22B5">
      <w:pPr>
        <w:pStyle w:val="Shortsectiontitle"/>
      </w:pPr>
      <w:r w:rsidRPr="00773515">
        <w:t>Giao diện:</w:t>
      </w:r>
    </w:p>
    <w:p w14:paraId="179BED97" w14:textId="77777777" w:rsidR="00C70A52" w:rsidRDefault="00C70A52" w:rsidP="00C70A52"/>
    <w:p w14:paraId="3DDFF5A5" w14:textId="319632FD" w:rsidR="005A22B5" w:rsidRPr="00C70A52" w:rsidRDefault="00510E7B" w:rsidP="00C70A52">
      <w:pPr>
        <w:jc w:val="center"/>
        <w:rPr>
          <w:b/>
          <w:bCs/>
        </w:rPr>
      </w:pPr>
      <w:r w:rsidRPr="00281AFB">
        <w:rPr>
          <w:noProof/>
          <w:lang w:eastAsia="en-US"/>
        </w:rPr>
        <w:drawing>
          <wp:inline distT="0" distB="0" distL="0" distR="0" wp14:anchorId="5F30C26F" wp14:editId="4653B3E1">
            <wp:extent cx="4462272" cy="2831800"/>
            <wp:effectExtent l="0" t="0" r="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578" cy="2835167"/>
                    </a:xfrm>
                    <a:prstGeom prst="rect">
                      <a:avLst/>
                    </a:prstGeom>
                    <a:noFill/>
                    <a:ln>
                      <a:noFill/>
                    </a:ln>
                  </pic:spPr>
                </pic:pic>
              </a:graphicData>
            </a:graphic>
          </wp:inline>
        </w:drawing>
      </w:r>
    </w:p>
    <w:p w14:paraId="24DC9681" w14:textId="77777777" w:rsidR="00C70A52" w:rsidRDefault="00C70A52">
      <w:pPr>
        <w:rPr>
          <w:rFonts w:asciiTheme="majorHAnsi" w:eastAsiaTheme="majorEastAsia" w:hAnsiTheme="majorHAnsi" w:cstheme="majorBidi"/>
          <w:b/>
          <w:caps/>
          <w:color w:val="0D5672" w:themeColor="accent1" w:themeShade="80"/>
          <w:sz w:val="32"/>
          <w:szCs w:val="32"/>
          <w:lang w:val="vi-VN"/>
        </w:rPr>
      </w:pPr>
      <w:r>
        <w:rPr>
          <w:lang w:val="vi-VN"/>
        </w:rPr>
        <w:br w:type="page"/>
      </w:r>
    </w:p>
    <w:p w14:paraId="23DAE9C3" w14:textId="365F8226" w:rsidR="00673C85" w:rsidRDefault="00B76126" w:rsidP="007C3BB8">
      <w:pPr>
        <w:pStyle w:val="Heading1"/>
        <w:rPr>
          <w:lang w:val="vi-VN"/>
        </w:rPr>
      </w:pPr>
      <w:bookmarkStart w:id="32" w:name="_Toc74501864"/>
      <w:r>
        <w:rPr>
          <w:caps w:val="0"/>
          <w:lang w:val="vi-VN"/>
        </w:rPr>
        <w:lastRenderedPageBreak/>
        <w:t>THỰC HIỆN DỰ ÁN</w:t>
      </w:r>
      <w:bookmarkEnd w:id="32"/>
    </w:p>
    <w:p w14:paraId="25137E47" w14:textId="49CC3E78" w:rsidR="00673C85" w:rsidRDefault="00673C85" w:rsidP="007C3BB8">
      <w:pPr>
        <w:pStyle w:val="Heading2"/>
        <w:rPr>
          <w:lang w:val="vi-VN"/>
        </w:rPr>
      </w:pPr>
      <w:bookmarkStart w:id="33" w:name="_Toc74501865"/>
      <w:r>
        <w:rPr>
          <w:lang w:val="vi-VN"/>
        </w:rPr>
        <w:t>Tạo giao diện với Swing</w:t>
      </w:r>
      <w:bookmarkEnd w:id="33"/>
    </w:p>
    <w:p w14:paraId="2C2BCCCC" w14:textId="77777777" w:rsidR="00631661" w:rsidRDefault="00631661" w:rsidP="00631661">
      <w:pPr>
        <w:pStyle w:val="Heading3"/>
        <w:rPr>
          <w:lang w:val="vi-VN"/>
        </w:rPr>
      </w:pPr>
      <w:bookmarkStart w:id="34" w:name="_Toc74501866"/>
      <w:r>
        <w:rPr>
          <w:lang w:val="vi-VN"/>
        </w:rPr>
        <w:t>Cửa sổ chính (</w:t>
      </w:r>
      <w:r>
        <w:t>STOMAN</w:t>
      </w:r>
      <w:r>
        <w:rPr>
          <w:lang w:val="vi-VN"/>
        </w:rPr>
        <w:t>)</w:t>
      </w:r>
      <w:bookmarkEnd w:id="34"/>
    </w:p>
    <w:p w14:paraId="6451D2EE" w14:textId="77777777" w:rsidR="00631661" w:rsidRPr="00EE3216" w:rsidRDefault="00631661" w:rsidP="00631661">
      <w:pPr>
        <w:pStyle w:val="Shortsectiontitle"/>
      </w:pPr>
      <w:r w:rsidRPr="00773515">
        <w:t>Giao diện:</w:t>
      </w:r>
    </w:p>
    <w:p w14:paraId="3215F111" w14:textId="77777777" w:rsidR="00631661" w:rsidRDefault="00631661" w:rsidP="00631661">
      <w:pPr>
        <w:jc w:val="center"/>
      </w:pPr>
      <w:r w:rsidRPr="00FF6BF1">
        <w:rPr>
          <w:noProof/>
          <w:lang w:eastAsia="en-US"/>
        </w:rPr>
        <w:drawing>
          <wp:inline distT="0" distB="0" distL="0" distR="0" wp14:anchorId="1A1B48BF" wp14:editId="23C294F1">
            <wp:extent cx="3956089" cy="298482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94677" cy="3013934"/>
                    </a:xfrm>
                    <a:prstGeom prst="rect">
                      <a:avLst/>
                    </a:prstGeom>
                  </pic:spPr>
                </pic:pic>
              </a:graphicData>
            </a:graphic>
          </wp:inline>
        </w:drawing>
      </w:r>
    </w:p>
    <w:p w14:paraId="0ECDF5A4" w14:textId="77777777" w:rsidR="00631661" w:rsidRDefault="00631661" w:rsidP="00631661">
      <w:pPr>
        <w:jc w:val="center"/>
        <w:rPr>
          <w:noProof/>
        </w:rPr>
      </w:pPr>
      <w:r w:rsidRPr="00FF6BF1">
        <w:rPr>
          <w:noProof/>
          <w:lang w:eastAsia="en-US"/>
        </w:rPr>
        <w:drawing>
          <wp:inline distT="0" distB="0" distL="0" distR="0" wp14:anchorId="7AD894F3" wp14:editId="61D71F58">
            <wp:extent cx="1292102" cy="951399"/>
            <wp:effectExtent l="0" t="0" r="381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10641" cy="965050"/>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14DA508F" wp14:editId="16512C68">
            <wp:extent cx="1046539" cy="1212280"/>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68210" cy="1237383"/>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43215CEF" wp14:editId="71F71DC7">
            <wp:extent cx="1347815" cy="752769"/>
            <wp:effectExtent l="0" t="0" r="508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63357" cy="817300"/>
                    </a:xfrm>
                    <a:prstGeom prst="rect">
                      <a:avLst/>
                    </a:prstGeom>
                  </pic:spPr>
                </pic:pic>
              </a:graphicData>
            </a:graphic>
          </wp:inline>
        </w:drawing>
      </w:r>
    </w:p>
    <w:p w14:paraId="0E554D9A" w14:textId="77777777" w:rsidR="00631661" w:rsidRDefault="00631661" w:rsidP="00631661">
      <w:pPr>
        <w:jc w:val="center"/>
        <w:rPr>
          <w:noProof/>
        </w:rPr>
      </w:pP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31CC90A3" w14:textId="5B48F6EA" w:rsidR="007C3BB8" w:rsidRDefault="007C3BB8" w:rsidP="007C3BB8">
      <w:pPr>
        <w:pStyle w:val="Heading3"/>
        <w:rPr>
          <w:lang w:val="vi-VN"/>
        </w:rPr>
      </w:pPr>
      <w:bookmarkStart w:id="35" w:name="_Toc74501867"/>
      <w:r>
        <w:rPr>
          <w:lang w:val="vi-VN"/>
        </w:rPr>
        <w:t>Các cửa sổ quản lý</w:t>
      </w:r>
      <w:bookmarkEnd w:id="35"/>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77777777" w:rsidR="00631661" w:rsidRDefault="00631661" w:rsidP="00631661">
      <w:pPr>
        <w:pStyle w:val="Shortsectiontitle"/>
        <w:numPr>
          <w:ilvl w:val="0"/>
          <w:numId w:val="0"/>
        </w:numPr>
        <w:ind w:left="357"/>
        <w:jc w:val="center"/>
      </w:pPr>
      <w:r w:rsidRPr="00FF2BDE">
        <w:rPr>
          <w:noProof/>
          <w:lang w:val="en-US" w:eastAsia="en-US"/>
        </w:rPr>
        <w:lastRenderedPageBreak/>
        <w:drawing>
          <wp:inline distT="0" distB="0" distL="0" distR="0" wp14:anchorId="4AB29948" wp14:editId="40AF3DA4">
            <wp:extent cx="3848668" cy="30554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9689" cy="3072188"/>
                    </a:xfrm>
                    <a:prstGeom prst="rect">
                      <a:avLst/>
                    </a:prstGeom>
                  </pic:spPr>
                </pic:pic>
              </a:graphicData>
            </a:graphic>
          </wp:inline>
        </w:drawing>
      </w:r>
    </w:p>
    <w:p w14:paraId="67F9E96F" w14:textId="77777777" w:rsidR="00631661" w:rsidRDefault="00631661" w:rsidP="00631661">
      <w:pPr>
        <w:pStyle w:val="Shortsectiontitle"/>
        <w:numPr>
          <w:ilvl w:val="0"/>
          <w:numId w:val="0"/>
        </w:numPr>
        <w:ind w:left="357"/>
        <w:jc w:val="center"/>
      </w:pP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t xml:space="preserve">Cửa sổ quản lý </w:t>
      </w:r>
      <w:r>
        <w:t>Hàng Hoá</w:t>
      </w:r>
      <w:r>
        <w:rPr>
          <w:lang w:val="vi-VN"/>
        </w:rPr>
        <w:t>(</w:t>
      </w:r>
      <w:r>
        <w:t>HangHoa</w:t>
      </w:r>
      <w:r>
        <w:rPr>
          <w:lang w:val="vi-VN"/>
        </w:rPr>
        <w:t>JDialog)</w:t>
      </w:r>
    </w:p>
    <w:p w14:paraId="66330452" w14:textId="77777777" w:rsidR="00631661" w:rsidRDefault="00631661" w:rsidP="00631661">
      <w:pPr>
        <w:pStyle w:val="Shortsectiontitle"/>
      </w:pPr>
      <w:r w:rsidRPr="00773515">
        <w:t>Giao diện:</w:t>
      </w:r>
    </w:p>
    <w:p w14:paraId="4E39A663" w14:textId="77777777" w:rsidR="00631661" w:rsidRDefault="00631661" w:rsidP="00631661">
      <w:pPr>
        <w:pStyle w:val="Shortsectiontitle"/>
        <w:numPr>
          <w:ilvl w:val="0"/>
          <w:numId w:val="0"/>
        </w:numPr>
        <w:ind w:left="357"/>
        <w:jc w:val="center"/>
      </w:pPr>
      <w:r w:rsidRPr="00B70713">
        <w:rPr>
          <w:noProof/>
          <w:lang w:val="en-US" w:eastAsia="en-US"/>
        </w:rPr>
        <w:lastRenderedPageBreak/>
        <w:drawing>
          <wp:inline distT="0" distB="0" distL="0" distR="0" wp14:anchorId="3D8811BE" wp14:editId="281D8CAD">
            <wp:extent cx="4312693" cy="33239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9952" cy="3337209"/>
                    </a:xfrm>
                    <a:prstGeom prst="rect">
                      <a:avLst/>
                    </a:prstGeom>
                  </pic:spPr>
                </pic:pic>
              </a:graphicData>
            </a:graphic>
          </wp:inline>
        </w:drawing>
      </w:r>
    </w:p>
    <w:p w14:paraId="14B113B0" w14:textId="77777777" w:rsidR="00631661" w:rsidRDefault="00631661" w:rsidP="00631661">
      <w:pPr>
        <w:pStyle w:val="Shortsectiontitle"/>
        <w:numPr>
          <w:ilvl w:val="0"/>
          <w:numId w:val="0"/>
        </w:numPr>
        <w:ind w:left="357"/>
      </w:pP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01E744A6" w14:textId="77777777" w:rsidR="00631661" w:rsidRPr="0056005E" w:rsidRDefault="00631661" w:rsidP="00631661">
      <w:pPr>
        <w:pStyle w:val="Heading4"/>
        <w:rPr>
          <w:lang w:val="vi-VN"/>
        </w:rPr>
      </w:pPr>
      <w:r>
        <w:rPr>
          <w:lang w:val="vi-VN"/>
        </w:rPr>
        <w:t xml:space="preserve">Cửa sổ quản lý </w:t>
      </w:r>
      <w:r>
        <w:t>Đối tác</w:t>
      </w:r>
      <w:r>
        <w:rPr>
          <w:lang w:val="vi-VN"/>
        </w:rPr>
        <w:t>(</w:t>
      </w:r>
      <w:r>
        <w:t>DoiTac</w:t>
      </w:r>
      <w:r>
        <w:rPr>
          <w:lang w:val="vi-VN"/>
        </w:rPr>
        <w:t>JDialog)</w:t>
      </w:r>
    </w:p>
    <w:p w14:paraId="17E71BC1" w14:textId="77777777" w:rsidR="00631661" w:rsidRDefault="00631661" w:rsidP="00631661">
      <w:pPr>
        <w:pStyle w:val="Shortsectiontitle"/>
      </w:pPr>
      <w:r w:rsidRPr="00773515">
        <w:t>Giao diện:</w:t>
      </w:r>
    </w:p>
    <w:p w14:paraId="182067A0" w14:textId="77777777" w:rsidR="00631661" w:rsidRDefault="00631661" w:rsidP="00631661">
      <w:pPr>
        <w:pStyle w:val="Shortsectiontitle"/>
        <w:numPr>
          <w:ilvl w:val="0"/>
          <w:numId w:val="0"/>
        </w:numPr>
        <w:ind w:left="714"/>
        <w:jc w:val="center"/>
      </w:pPr>
      <w:r w:rsidRPr="00881196">
        <w:rPr>
          <w:noProof/>
          <w:lang w:val="en-US" w:eastAsia="en-US"/>
        </w:rPr>
        <w:drawing>
          <wp:inline distT="0" distB="0" distL="0" distR="0" wp14:anchorId="7C8BB3BC" wp14:editId="167B372C">
            <wp:extent cx="4275733" cy="3309582"/>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85219" cy="3316924"/>
                    </a:xfrm>
                    <a:prstGeom prst="rect">
                      <a:avLst/>
                    </a:prstGeom>
                  </pic:spPr>
                </pic:pic>
              </a:graphicData>
            </a:graphic>
          </wp:inline>
        </w:drawing>
      </w:r>
    </w:p>
    <w:p w14:paraId="2E34148E" w14:textId="77777777" w:rsidR="00631661" w:rsidRDefault="00631661" w:rsidP="00631661">
      <w:pPr>
        <w:pStyle w:val="Shortsectiontitle"/>
        <w:numPr>
          <w:ilvl w:val="0"/>
          <w:numId w:val="0"/>
        </w:numPr>
        <w:ind w:left="714"/>
        <w:jc w:val="center"/>
      </w:pP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t>Xuất Nhập</w:t>
      </w:r>
      <w:r>
        <w:rPr>
          <w:lang w:val="vi-VN"/>
        </w:rPr>
        <w:t>(</w:t>
      </w:r>
      <w:r>
        <w:t>PhieuNhapXuatKhoJDialog</w:t>
      </w:r>
      <w:r>
        <w:rPr>
          <w:lang w:val="vi-VN"/>
        </w:rPr>
        <w:t>)</w:t>
      </w:r>
    </w:p>
    <w:p w14:paraId="242CA619" w14:textId="77777777" w:rsidR="00631661" w:rsidRDefault="00631661" w:rsidP="00631661">
      <w:pPr>
        <w:pStyle w:val="Shortsectiontitle"/>
      </w:pPr>
      <w:r w:rsidRPr="00773515">
        <w:t>Giao diện:</w:t>
      </w:r>
    </w:p>
    <w:p w14:paraId="5FECC115" w14:textId="77777777" w:rsidR="00631661" w:rsidRDefault="00631661" w:rsidP="00631661">
      <w:pPr>
        <w:pStyle w:val="Shortsectiontitle"/>
        <w:numPr>
          <w:ilvl w:val="0"/>
          <w:numId w:val="0"/>
        </w:numPr>
        <w:ind w:left="357"/>
        <w:jc w:val="center"/>
      </w:pPr>
      <w:r>
        <w:rPr>
          <w:noProof/>
          <w:lang w:val="en-US" w:eastAsia="en-US"/>
        </w:rPr>
        <w:lastRenderedPageBreak/>
        <w:drawing>
          <wp:inline distT="0" distB="0" distL="0" distR="0" wp14:anchorId="238F3C7F" wp14:editId="491095B3">
            <wp:extent cx="3596185" cy="2418204"/>
            <wp:effectExtent l="0" t="0" r="444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2741" cy="2422612"/>
                    </a:xfrm>
                    <a:prstGeom prst="rect">
                      <a:avLst/>
                    </a:prstGeom>
                  </pic:spPr>
                </pic:pic>
              </a:graphicData>
            </a:graphic>
          </wp:inline>
        </w:drawing>
      </w:r>
      <w:r w:rsidRPr="003A5A44">
        <w:rPr>
          <w:noProof/>
          <w:lang w:val="en-US" w:eastAsia="en-US"/>
        </w:rPr>
        <w:drawing>
          <wp:inline distT="0" distB="0" distL="0" distR="0" wp14:anchorId="1C4BCB65" wp14:editId="22C6B397">
            <wp:extent cx="2572603" cy="1726613"/>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81396" cy="1732514"/>
                    </a:xfrm>
                    <a:prstGeom prst="rect">
                      <a:avLst/>
                    </a:prstGeom>
                  </pic:spPr>
                </pic:pic>
              </a:graphicData>
            </a:graphic>
          </wp:inline>
        </w:drawing>
      </w:r>
      <w:r>
        <w:br w:type="textWrapping" w:clear="all"/>
      </w:r>
      <w:r w:rsidRPr="003A5A44">
        <w:rPr>
          <w:noProof/>
          <w:lang w:val="en-US" w:eastAsia="en-US"/>
        </w:rPr>
        <w:drawing>
          <wp:inline distT="0" distB="0" distL="0" distR="0" wp14:anchorId="3BE46FCA" wp14:editId="45A15A3F">
            <wp:extent cx="2708531" cy="1805399"/>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98811" cy="1865576"/>
                    </a:xfrm>
                    <a:prstGeom prst="rect">
                      <a:avLst/>
                    </a:prstGeom>
                  </pic:spPr>
                </pic:pic>
              </a:graphicData>
            </a:graphic>
          </wp:inline>
        </w:drawing>
      </w:r>
      <w:r w:rsidRPr="003A5A44">
        <w:rPr>
          <w:noProof/>
          <w:lang w:val="en-US" w:eastAsia="en-US"/>
        </w:rPr>
        <w:drawing>
          <wp:inline distT="0" distB="0" distL="0" distR="0" wp14:anchorId="5A0FEFC3" wp14:editId="306DF39E">
            <wp:extent cx="1604033" cy="1789317"/>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3571" cy="1844577"/>
                    </a:xfrm>
                    <a:prstGeom prst="rect">
                      <a:avLst/>
                    </a:prstGeom>
                  </pic:spPr>
                </pic:pic>
              </a:graphicData>
            </a:graphic>
          </wp:inline>
        </w:drawing>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t>Kiểm Kho</w:t>
      </w:r>
      <w:r w:rsidR="00D343DA">
        <w:rPr>
          <w:lang w:val="vi-VN"/>
        </w:rPr>
        <w:t xml:space="preserve"> </w:t>
      </w:r>
      <w:r>
        <w:rPr>
          <w:lang w:val="vi-VN"/>
        </w:rPr>
        <w:t>(</w:t>
      </w:r>
      <w:r w:rsidR="00631661">
        <w:t>PhieuKiemKho</w:t>
      </w:r>
      <w:r>
        <w:rPr>
          <w:lang w:val="vi-VN"/>
        </w:rPr>
        <w:t>JDialog)</w:t>
      </w:r>
    </w:p>
    <w:p w14:paraId="61B152C1" w14:textId="77777777" w:rsidR="00631661" w:rsidRDefault="00631661" w:rsidP="00631661">
      <w:pPr>
        <w:pStyle w:val="Shortsectiontitle"/>
      </w:pPr>
      <w:r w:rsidRPr="00773515">
        <w:t>Giao diện:</w:t>
      </w:r>
    </w:p>
    <w:p w14:paraId="6AC09A5D" w14:textId="77777777" w:rsidR="00631661" w:rsidRDefault="00631661" w:rsidP="00631661">
      <w:pPr>
        <w:pStyle w:val="Shortsectiontitle"/>
        <w:numPr>
          <w:ilvl w:val="0"/>
          <w:numId w:val="0"/>
        </w:numPr>
        <w:ind w:left="357"/>
        <w:jc w:val="center"/>
        <w:rPr>
          <w:noProof/>
        </w:rPr>
      </w:pPr>
      <w:r w:rsidRPr="00106D40">
        <w:rPr>
          <w:noProof/>
          <w:lang w:val="en-US" w:eastAsia="en-US"/>
        </w:rPr>
        <w:drawing>
          <wp:inline distT="0" distB="0" distL="0" distR="0" wp14:anchorId="1904C943" wp14:editId="67A9C2E3">
            <wp:extent cx="3745865" cy="230955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3742" cy="2332904"/>
                    </a:xfrm>
                    <a:prstGeom prst="rect">
                      <a:avLst/>
                    </a:prstGeom>
                  </pic:spPr>
                </pic:pic>
              </a:graphicData>
            </a:graphic>
          </wp:inline>
        </w:drawing>
      </w:r>
      <w:r w:rsidRPr="00106D40">
        <w:rPr>
          <w:noProof/>
          <w:lang w:val="en-US" w:eastAsia="en-US"/>
        </w:rPr>
        <w:drawing>
          <wp:inline distT="0" distB="0" distL="0" distR="0" wp14:anchorId="76A67D77" wp14:editId="6C2839DC">
            <wp:extent cx="3746311" cy="2324634"/>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61639" cy="2334145"/>
                    </a:xfrm>
                    <a:prstGeom prst="rect">
                      <a:avLst/>
                    </a:prstGeom>
                  </pic:spPr>
                </pic:pic>
              </a:graphicData>
            </a:graphic>
          </wp:inline>
        </w:drawing>
      </w: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lastRenderedPageBreak/>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BE6E1A0" w14:textId="77777777" w:rsidR="00631661" w:rsidRPr="00631661" w:rsidRDefault="00631661" w:rsidP="00631661">
      <w:pPr>
        <w:rPr>
          <w:lang w:val="vi-VN"/>
        </w:rPr>
      </w:pPr>
    </w:p>
    <w:p w14:paraId="1B136492" w14:textId="0C74EBB8" w:rsidR="00275CCA" w:rsidRDefault="00275CCA" w:rsidP="005E3A59">
      <w:pPr>
        <w:pStyle w:val="NoSpacing"/>
        <w:rPr>
          <w:lang w:val="vi-VN"/>
        </w:rPr>
      </w:pPr>
    </w:p>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36" w:name="_Toc74501868"/>
      <w:r>
        <w:rPr>
          <w:lang w:val="vi-VN"/>
        </w:rPr>
        <w:t>Cửa sổ tổng hợp thông kê (ThongKeJDialog)</w:t>
      </w:r>
      <w:bookmarkEnd w:id="36"/>
    </w:p>
    <w:p w14:paraId="76999A92" w14:textId="7977713D" w:rsidR="007C3BB8" w:rsidRDefault="007C3BB8" w:rsidP="007C3BB8">
      <w:pPr>
        <w:pStyle w:val="Heading3"/>
        <w:rPr>
          <w:lang w:val="vi-VN"/>
        </w:rPr>
      </w:pPr>
      <w:bookmarkStart w:id="37" w:name="_Toc74501869"/>
      <w:r>
        <w:rPr>
          <w:lang w:val="vi-VN"/>
        </w:rPr>
        <w:t>Các giao diện hổ trợ khác</w:t>
      </w:r>
      <w:bookmarkEnd w:id="37"/>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6198FAA6" w14:textId="4682C5BF" w:rsidR="00E806A1" w:rsidRDefault="00F96812" w:rsidP="0056005E">
      <w:pPr>
        <w:jc w:val="center"/>
        <w:rPr>
          <w:lang w:val="vi-VN"/>
        </w:rPr>
      </w:pPr>
      <w:r w:rsidRPr="00F96812">
        <w:rPr>
          <w:noProof/>
          <w:lang w:eastAsia="en-US"/>
        </w:rPr>
        <w:drawing>
          <wp:inline distT="0" distB="0" distL="0" distR="0" wp14:anchorId="21E8FBB1" wp14:editId="020C7DD6">
            <wp:extent cx="5811061" cy="2181529"/>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11061" cy="2181529"/>
                    </a:xfrm>
                    <a:prstGeom prst="rect">
                      <a:avLst/>
                    </a:prstGeom>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3EF83275" w:rsidR="00691262" w:rsidRDefault="00B3103F" w:rsidP="00311BC3">
      <w:pPr>
        <w:jc w:val="center"/>
        <w:rPr>
          <w:rFonts w:eastAsiaTheme="majorEastAsia" w:cstheme="majorBidi"/>
          <w:i/>
          <w:iCs/>
          <w:color w:val="1481AB" w:themeColor="accent1" w:themeShade="BF"/>
          <w:lang w:val="vi-VN"/>
        </w:rPr>
      </w:pPr>
      <w:r w:rsidRPr="00B3103F">
        <w:rPr>
          <w:rFonts w:eastAsiaTheme="majorEastAsia" w:cstheme="majorBidi"/>
          <w:i/>
          <w:iCs/>
          <w:noProof/>
          <w:color w:val="1481AB" w:themeColor="accent1" w:themeShade="BF"/>
          <w:lang w:eastAsia="en-US"/>
        </w:rPr>
        <w:drawing>
          <wp:inline distT="0" distB="0" distL="0" distR="0" wp14:anchorId="52B4914A" wp14:editId="42A57D43">
            <wp:extent cx="3719079" cy="249096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47216" cy="2509807"/>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lastRenderedPageBreak/>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626C41A0" w14:textId="7DAAF155" w:rsidR="00A01720" w:rsidRPr="00A01720" w:rsidRDefault="005C2280" w:rsidP="00A01720">
      <w:pPr>
        <w:pStyle w:val="Heading4"/>
      </w:pPr>
      <w:r w:rsidRPr="005C2280">
        <w:rPr>
          <w:lang w:val="vi-VN"/>
        </w:rPr>
        <w:t>Cửa sổ đổi mật khẩu</w:t>
      </w:r>
      <w:r w:rsidR="00A01720">
        <w:t xml:space="preserve"> (DoiMatKhauJDialog)</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37BAECF1" w:rsidR="004D1847" w:rsidRDefault="00D15D37" w:rsidP="004D1847">
      <w:pPr>
        <w:jc w:val="center"/>
        <w:rPr>
          <w:rFonts w:eastAsiaTheme="majorEastAsia" w:cstheme="majorBidi"/>
          <w:i/>
          <w:iCs/>
          <w:color w:val="1481AB" w:themeColor="accent1" w:themeShade="BF"/>
          <w:lang w:val="vi-VN"/>
        </w:rPr>
      </w:pPr>
      <w:r w:rsidRPr="00D15D37">
        <w:rPr>
          <w:rFonts w:eastAsiaTheme="majorEastAsia" w:cstheme="majorBidi"/>
          <w:i/>
          <w:iCs/>
          <w:noProof/>
          <w:color w:val="1481AB" w:themeColor="accent1" w:themeShade="BF"/>
          <w:lang w:eastAsia="en-US"/>
        </w:rPr>
        <w:drawing>
          <wp:inline distT="0" distB="0" distL="0" distR="0" wp14:anchorId="1920B99D" wp14:editId="7234F945">
            <wp:extent cx="4212972" cy="2510999"/>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38102" cy="2525977"/>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lastRenderedPageBreak/>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lastRenderedPageBreak/>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24F0BC7C" w:rsidR="00F34C10" w:rsidRPr="00A01720" w:rsidRDefault="00F34C10">
      <w:pPr>
        <w:rPr>
          <w:rFonts w:asciiTheme="majorHAnsi" w:eastAsiaTheme="majorEastAsia" w:hAnsiTheme="majorHAnsi" w:cstheme="majorBidi"/>
          <w:i/>
          <w:iCs/>
          <w:color w:val="1481AB" w:themeColor="accent1" w:themeShade="BF"/>
        </w:rPr>
      </w:pPr>
    </w:p>
    <w:p w14:paraId="650EF56C" w14:textId="72674FD9" w:rsidR="00691262" w:rsidRDefault="00A01720" w:rsidP="00A01720">
      <w:pPr>
        <w:pStyle w:val="Heading4"/>
        <w:numPr>
          <w:ilvl w:val="0"/>
          <w:numId w:val="0"/>
        </w:numPr>
        <w:ind w:left="864" w:hanging="864"/>
        <w:rPr>
          <w:rFonts w:asciiTheme="minorHAnsi" w:hAnsiTheme="minorHAnsi"/>
          <w:lang w:val="vi-VN"/>
        </w:rPr>
      </w:pPr>
      <w:r>
        <w:t>4.1.4.4</w:t>
      </w:r>
      <w:r w:rsidR="007C3BB8">
        <w:rPr>
          <w:lang w:val="vi-VN"/>
        </w:rPr>
        <w:t>Cửa sổ giới thiệu (GioiThieuJDialog)</w:t>
      </w:r>
    </w:p>
    <w:p w14:paraId="11F11F27" w14:textId="17E4A1CC" w:rsidR="00E806A1" w:rsidRDefault="00E806A1" w:rsidP="001061BE">
      <w:pPr>
        <w:pStyle w:val="Shortsectiontitle"/>
      </w:pPr>
      <w:r w:rsidRPr="00773515">
        <w:t>Giao diện:</w:t>
      </w:r>
    </w:p>
    <w:p w14:paraId="391FBBD8" w14:textId="77777777" w:rsidR="000F2FA9" w:rsidRDefault="000F2FA9" w:rsidP="005E3A59">
      <w:pPr>
        <w:pStyle w:val="NoSpacing"/>
      </w:pPr>
    </w:p>
    <w:p w14:paraId="6B3A12D0" w14:textId="73FAAFB5" w:rsidR="00E806A1" w:rsidRDefault="00A01720" w:rsidP="00E806A1">
      <w:pPr>
        <w:jc w:val="center"/>
        <w:rPr>
          <w:b/>
          <w:bCs/>
        </w:rPr>
      </w:pPr>
      <w:r w:rsidRPr="00A01720">
        <w:rPr>
          <w:b/>
          <w:bCs/>
          <w:noProof/>
          <w:lang w:eastAsia="en-US"/>
        </w:rPr>
        <w:drawing>
          <wp:inline distT="0" distB="0" distL="0" distR="0" wp14:anchorId="7333ADB5" wp14:editId="39C3F60D">
            <wp:extent cx="4033457" cy="2542974"/>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47708" cy="2551959"/>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38" w:name="_Toc74501870"/>
      <w:r>
        <w:rPr>
          <w:lang w:val="vi-VN"/>
        </w:rPr>
        <w:lastRenderedPageBreak/>
        <w:t>Tạo cơ sở dữ liệu với SQLserver</w:t>
      </w:r>
      <w:bookmarkEnd w:id="38"/>
    </w:p>
    <w:p w14:paraId="224A389E" w14:textId="19B91283" w:rsidR="007C3BB8" w:rsidRDefault="007C3BB8" w:rsidP="00A13101">
      <w:pPr>
        <w:pStyle w:val="Heading3"/>
        <w:rPr>
          <w:rFonts w:asciiTheme="minorHAnsi" w:hAnsiTheme="minorHAnsi"/>
          <w:lang w:val="vi-VN"/>
        </w:rPr>
      </w:pPr>
      <w:bookmarkStart w:id="39" w:name="_Toc74501871"/>
      <w:r>
        <w:rPr>
          <w:lang w:val="vi-VN"/>
        </w:rPr>
        <w:t>Sơ đồ quan hệ</w:t>
      </w:r>
      <w:bookmarkEnd w:id="39"/>
    </w:p>
    <w:p w14:paraId="6C07FA30" w14:textId="62F3AD6A" w:rsidR="00494188" w:rsidRDefault="00494188" w:rsidP="005E3A59">
      <w:pPr>
        <w:pStyle w:val="NoSpacing"/>
        <w:rPr>
          <w:lang w:val="vi-VN"/>
        </w:rPr>
      </w:pPr>
    </w:p>
    <w:p w14:paraId="395094E6" w14:textId="77777777" w:rsidR="00BC579A" w:rsidRPr="00494188" w:rsidRDefault="00BC579A" w:rsidP="005E3A59">
      <w:pPr>
        <w:pStyle w:val="NoSpacing"/>
        <w:rPr>
          <w:lang w:val="vi-VN"/>
        </w:rPr>
      </w:pPr>
    </w:p>
    <w:p w14:paraId="31C6AF40" w14:textId="4FB5339C" w:rsidR="00867FFA" w:rsidRDefault="00195215" w:rsidP="00494188">
      <w:pPr>
        <w:jc w:val="center"/>
        <w:rPr>
          <w:lang w:val="vi-VN"/>
        </w:rPr>
      </w:pPr>
      <w:r w:rsidRPr="00195215">
        <w:rPr>
          <w:noProof/>
          <w:lang w:eastAsia="en-US"/>
        </w:rPr>
        <w:drawing>
          <wp:inline distT="0" distB="0" distL="0" distR="0" wp14:anchorId="5A56E867" wp14:editId="531EAE67">
            <wp:extent cx="4105848" cy="5210902"/>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05848" cy="5210902"/>
                    </a:xfrm>
                    <a:prstGeom prst="rect">
                      <a:avLst/>
                    </a:prstGeom>
                  </pic:spPr>
                </pic:pic>
              </a:graphicData>
            </a:graphic>
          </wp:inline>
        </w:drawing>
      </w:r>
    </w:p>
    <w:p w14:paraId="7589C674" w14:textId="418F47BA" w:rsidR="0061326E" w:rsidRDefault="0061326E" w:rsidP="00494188">
      <w:pPr>
        <w:jc w:val="center"/>
        <w:rPr>
          <w:lang w:val="vi-VN"/>
        </w:rPr>
      </w:pP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49E5E0A1" w14:textId="096DADE7" w:rsidR="00B42D3C" w:rsidRDefault="001E03A2" w:rsidP="00092068">
      <w:pPr>
        <w:pStyle w:val="Bulletpoint"/>
      </w:pPr>
      <w:r w:rsidRPr="001E03A2">
        <w:rPr>
          <w:b/>
          <w:bCs/>
        </w:rPr>
        <w:t>DELETE:</w:t>
      </w:r>
      <w:r>
        <w:t xml:space="preserve"> </w:t>
      </w:r>
      <w:r w:rsidR="00B42D3C">
        <w:t>T</w:t>
      </w:r>
      <w:r w:rsidR="00B42D3C" w:rsidRPr="00397998">
        <w:t xml:space="preserve">ất cả các relationship đều là NO ACTION ngoại trừ </w:t>
      </w:r>
      <w:r w:rsidR="0061326E">
        <w:t>KHOAHOC</w:t>
      </w:r>
      <w:r w:rsidR="00B42D3C" w:rsidRPr="00397998">
        <w:t>-</w:t>
      </w:r>
      <w:r w:rsidR="0061326E">
        <w:t xml:space="preserve">HOCVIEN </w:t>
      </w:r>
      <w:r w:rsidR="00B42D3C" w:rsidRPr="00397998">
        <w:t>là CASCADE</w:t>
      </w:r>
    </w:p>
    <w:p w14:paraId="355C935F" w14:textId="3B8E7B67" w:rsidR="005E3A59" w:rsidRDefault="005E3A59" w:rsidP="005E3A59">
      <w:pPr>
        <w:pStyle w:val="NoSpacing"/>
      </w:pPr>
    </w:p>
    <w:p w14:paraId="6420FABA" w14:textId="2BAAEF0B" w:rsidR="00BC579A" w:rsidRDefault="00BC579A">
      <w:pPr>
        <w:rPr>
          <w:lang w:eastAsia="en-US"/>
        </w:rPr>
      </w:pPr>
      <w:r>
        <w:br w:type="page"/>
      </w:r>
    </w:p>
    <w:p w14:paraId="00A40373" w14:textId="2839CF42" w:rsidR="007C3BB8" w:rsidRDefault="007C3BB8" w:rsidP="00A13101">
      <w:pPr>
        <w:pStyle w:val="Heading3"/>
        <w:rPr>
          <w:lang w:val="vi-VN"/>
        </w:rPr>
      </w:pPr>
      <w:bookmarkStart w:id="40" w:name="_Toc74501872"/>
      <w:r>
        <w:rPr>
          <w:lang w:val="vi-VN"/>
        </w:rPr>
        <w:lastRenderedPageBreak/>
        <w:t>Chi tiết các bảng</w:t>
      </w:r>
      <w:bookmarkEnd w:id="40"/>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lastRenderedPageBreak/>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lastRenderedPageBreak/>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lastRenderedPageBreak/>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41" w:name="_Toc74501873"/>
      <w:r>
        <w:rPr>
          <w:rFonts w:asciiTheme="minorHAnsi" w:hAnsiTheme="minorHAnsi"/>
          <w:lang w:val="vi-VN"/>
        </w:rPr>
        <w:t>Store Procedure</w:t>
      </w:r>
      <w:bookmarkEnd w:id="41"/>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F45230"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F45230"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lastRenderedPageBreak/>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F45230"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lastRenderedPageBreak/>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F45230"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F45230"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09ED98E1" w14:textId="3CFDED2E" w:rsidR="00CF2CD4" w:rsidRDefault="001167BB" w:rsidP="00366AFA">
      <w:pPr>
        <w:pStyle w:val="Heading2"/>
        <w:rPr>
          <w:lang w:val="vi-VN"/>
        </w:rPr>
      </w:pPr>
      <w:bookmarkStart w:id="42" w:name="_Toc74501874"/>
      <w:r w:rsidRPr="007D43FF">
        <w:rPr>
          <w:lang w:val="vi-VN"/>
        </w:rPr>
        <w:lastRenderedPageBreak/>
        <w:t>Lập</w:t>
      </w:r>
      <w:r>
        <w:rPr>
          <w:lang w:val="vi-VN"/>
        </w:rPr>
        <w:t xml:space="preserve"> </w:t>
      </w:r>
      <w:r w:rsidR="00E61AE3">
        <w:rPr>
          <w:lang w:val="vi-VN"/>
        </w:rPr>
        <w:t>Trì</w:t>
      </w:r>
      <w:r>
        <w:rPr>
          <w:lang w:val="vi-VN"/>
        </w:rPr>
        <w:t>nh cơ sở dữ liệu</w:t>
      </w:r>
      <w:bookmarkEnd w:id="42"/>
    </w:p>
    <w:p w14:paraId="4FEA808B" w14:textId="133C943F" w:rsidR="002447F4" w:rsidRDefault="001167BB" w:rsidP="00631661">
      <w:pPr>
        <w:pStyle w:val="Heading3"/>
        <w:rPr>
          <w:lang w:val="vi-VN"/>
        </w:rPr>
      </w:pPr>
      <w:bookmarkStart w:id="43" w:name="_Toc74501875"/>
      <w:r w:rsidRPr="002447F4">
        <w:rPr>
          <w:lang w:val="vi-VN"/>
        </w:rPr>
        <w:t>Mô hình tổ chức lập trình CSDL</w:t>
      </w:r>
      <w:bookmarkEnd w:id="43"/>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44" w:name="_Toc74501876"/>
      <w:r>
        <w:rPr>
          <w:lang w:val="vi-VN"/>
        </w:rPr>
        <w:t>JDBCHelper (XJDBC)</w:t>
      </w:r>
      <w:bookmarkEnd w:id="44"/>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lastRenderedPageBreak/>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7777777" w:rsidR="00D64B14" w:rsidRDefault="00D64B1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F2B01FA" w14:textId="5BBE4B5A" w:rsidR="001167BB" w:rsidRDefault="001167BB" w:rsidP="00366AFA">
      <w:pPr>
        <w:pStyle w:val="Heading3"/>
        <w:rPr>
          <w:lang w:val="vi-VN"/>
        </w:rPr>
      </w:pPr>
      <w:bookmarkStart w:id="45" w:name="_Toc74501877"/>
      <w:r>
        <w:rPr>
          <w:lang w:val="vi-VN"/>
        </w:rPr>
        <w:lastRenderedPageBreak/>
        <w:t>Entity Class và DAO</w:t>
      </w:r>
      <w:bookmarkEnd w:id="45"/>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64CD6403" w:rsidR="00476FA2" w:rsidRDefault="00D64B14" w:rsidP="00D64B14">
      <w:pPr>
        <w:jc w:val="center"/>
        <w:rPr>
          <w:lang w:val="vi-VN"/>
        </w:rPr>
      </w:pPr>
      <w:r w:rsidRPr="003A0BF6">
        <w:rPr>
          <w:noProof/>
          <w:lang w:eastAsia="en-US"/>
        </w:rPr>
        <w:drawing>
          <wp:inline distT="0" distB="0" distL="0" distR="0" wp14:anchorId="1C389810" wp14:editId="422E4ED1">
            <wp:extent cx="5593886" cy="47529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74" cy="4764691"/>
                    </a:xfrm>
                    <a:prstGeom prst="rect">
                      <a:avLst/>
                    </a:prstGeom>
                    <a:noFill/>
                    <a:ln>
                      <a:noFill/>
                    </a:ln>
                  </pic:spPr>
                </pic:pic>
              </a:graphicData>
            </a:graphic>
          </wp:inline>
        </w:drawing>
      </w: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237A8545" w:rsidR="009C42E1" w:rsidRDefault="00AC3C68" w:rsidP="009C42E1">
      <w:pPr>
        <w:pStyle w:val="Heading4"/>
        <w:rPr>
          <w:rFonts w:asciiTheme="minorHAnsi" w:hAnsiTheme="minorHAnsi"/>
          <w:lang w:val="vi-VN"/>
        </w:rPr>
      </w:pPr>
      <w:r>
        <w:t>StoMan</w:t>
      </w:r>
      <w:r w:rsidR="001167BB">
        <w:rPr>
          <w:lang w:val="vi-VN"/>
        </w:rPr>
        <w:t>DAO</w:t>
      </w:r>
    </w:p>
    <w:p w14:paraId="331307AC" w14:textId="77777777" w:rsidR="003A0BF6" w:rsidRPr="003A0BF6" w:rsidRDefault="003A0BF6" w:rsidP="005E3A59">
      <w:pPr>
        <w:pStyle w:val="NoSpacing"/>
        <w:rPr>
          <w:lang w:val="vi-VN"/>
        </w:rPr>
      </w:pPr>
    </w:p>
    <w:p w14:paraId="26CCA1E9" w14:textId="3E38F653" w:rsidR="00742F3B" w:rsidRPr="00742F3B" w:rsidRDefault="00AC3C68" w:rsidP="003A0BF6">
      <w:pPr>
        <w:jc w:val="center"/>
        <w:rPr>
          <w:lang w:val="vi-VN"/>
        </w:rPr>
      </w:pPr>
      <w:r w:rsidRPr="00AC3C68">
        <w:rPr>
          <w:lang w:val="vi-VN"/>
        </w:rPr>
        <w:lastRenderedPageBreak/>
        <w:drawing>
          <wp:inline distT="0" distB="0" distL="0" distR="0" wp14:anchorId="2A4EA465" wp14:editId="60BA455A">
            <wp:extent cx="6120765" cy="35617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3561715"/>
                    </a:xfrm>
                    <a:prstGeom prst="rect">
                      <a:avLst/>
                    </a:prstGeom>
                  </pic:spPr>
                </pic:pic>
              </a:graphicData>
            </a:graphic>
          </wp:inline>
        </w:drawing>
      </w:r>
    </w:p>
    <w:p w14:paraId="71CC2D8E" w14:textId="7A5BDA76" w:rsidR="009C42E1" w:rsidRPr="009C42E1" w:rsidRDefault="00AC3C68" w:rsidP="009C42E1">
      <w:pPr>
        <w:rPr>
          <w:lang w:val="vi-VN"/>
        </w:rPr>
      </w:pPr>
      <w: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41FCBF09" w14:textId="5D835E0D" w:rsidR="00BF57FC" w:rsidRPr="00526663" w:rsidRDefault="005A0312" w:rsidP="009259CB">
      <w:pPr>
        <w:jc w:val="center"/>
      </w:pPr>
      <w:r w:rsidRPr="005A0312">
        <w:rPr>
          <w:noProof/>
          <w:lang w:eastAsia="en-US"/>
        </w:rPr>
        <w:lastRenderedPageBreak/>
        <w:drawing>
          <wp:inline distT="0" distB="0" distL="0" distR="0" wp14:anchorId="41B06F78" wp14:editId="514DB35F">
            <wp:extent cx="3949200" cy="366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49200" cy="3664800"/>
                    </a:xfrm>
                    <a:prstGeom prst="rect">
                      <a:avLst/>
                    </a:prstGeom>
                    <a:noFill/>
                    <a:ln>
                      <a:noFill/>
                    </a:ln>
                  </pic:spPr>
                </pic:pic>
              </a:graphicData>
            </a:graphic>
          </wp:inline>
        </w:drawing>
      </w:r>
      <w:r w:rsidR="00526663">
        <w:t>//chưa sửa hình</w:t>
      </w:r>
    </w:p>
    <w:p w14:paraId="0460932C" w14:textId="4DB351AF" w:rsidR="00BF57FC" w:rsidRDefault="007D5064" w:rsidP="00DC00F5">
      <w:pPr>
        <w:pStyle w:val="Shortsectiontitle"/>
      </w:pPr>
      <w:r w:rsidRPr="009259CB">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30F2B7A" w:rsidR="001167BB" w:rsidRDefault="00526663" w:rsidP="00366AFA">
      <w:pPr>
        <w:pStyle w:val="Heading4"/>
      </w:pPr>
      <w:r>
        <w:t>DoiTac và DoiTacDAO</w:t>
      </w:r>
    </w:p>
    <w:p w14:paraId="48039194" w14:textId="77777777" w:rsidR="00526663" w:rsidRPr="00526663" w:rsidRDefault="00526663" w:rsidP="00526663"/>
    <w:p w14:paraId="00DE732A" w14:textId="367EE663" w:rsidR="00025368" w:rsidRDefault="00526663" w:rsidP="005E3A59">
      <w:pPr>
        <w:pStyle w:val="NoSpacing"/>
      </w:pPr>
      <w:r>
        <w:t>//</w:t>
      </w:r>
      <w:proofErr w:type="gramStart"/>
      <w:r>
        <w:t>chưa  thêm</w:t>
      </w:r>
      <w:proofErr w:type="gramEnd"/>
      <w:r>
        <w:t xml:space="preserve"> hình visio</w:t>
      </w:r>
    </w:p>
    <w:p w14:paraId="3D5926E0" w14:textId="7EE447BD" w:rsidR="00526663" w:rsidRDefault="00526663" w:rsidP="005E3A59">
      <w:pPr>
        <w:pStyle w:val="NoSpacing"/>
      </w:pPr>
    </w:p>
    <w:p w14:paraId="3296F636" w14:textId="77777777" w:rsidR="00526663" w:rsidRDefault="00526663" w:rsidP="00526663">
      <w:pPr>
        <w:pStyle w:val="Shortsectiontitle"/>
      </w:pPr>
      <w:r w:rsidRPr="009259CB">
        <w:t>Diễn giải</w:t>
      </w:r>
    </w:p>
    <w:p w14:paraId="64704D95"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316D5BD1"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B16A0C">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B16A0C">
            <w:pPr>
              <w:jc w:val="center"/>
              <w:rPr>
                <w:b/>
                <w:smallCaps/>
                <w:lang w:val="vi-VN"/>
              </w:rPr>
            </w:pPr>
            <w:r w:rsidRPr="00A54622">
              <w:rPr>
                <w:b/>
                <w:smallCaps/>
                <w:lang w:val="vi-VN"/>
              </w:rPr>
              <w:t>Mô tả</w:t>
            </w:r>
          </w:p>
        </w:tc>
      </w:tr>
      <w:tr w:rsidR="00526663" w14:paraId="3A1C16D0" w14:textId="77777777" w:rsidTr="00B16A0C">
        <w:trPr>
          <w:trHeight w:val="557"/>
        </w:trPr>
        <w:tc>
          <w:tcPr>
            <w:tcW w:w="1985" w:type="dxa"/>
          </w:tcPr>
          <w:p w14:paraId="4B6837FE" w14:textId="0B653905" w:rsidR="00526663" w:rsidRDefault="00526663" w:rsidP="00B16A0C">
            <w:r>
              <w:t>DoiTac</w:t>
            </w:r>
          </w:p>
        </w:tc>
        <w:tc>
          <w:tcPr>
            <w:tcW w:w="7365" w:type="dxa"/>
          </w:tcPr>
          <w:p w14:paraId="7838E7A8" w14:textId="4A557427" w:rsidR="00526663" w:rsidRDefault="00526663" w:rsidP="00526663">
            <w:r>
              <w:t xml:space="preserve">Là lớp thực thể mô tả dữ liệu </w:t>
            </w:r>
            <w:r>
              <w:t>đối tác</w:t>
            </w:r>
          </w:p>
        </w:tc>
      </w:tr>
      <w:tr w:rsidR="00526663" w14:paraId="70E3E32B" w14:textId="77777777" w:rsidTr="00B16A0C">
        <w:tc>
          <w:tcPr>
            <w:tcW w:w="1985" w:type="dxa"/>
          </w:tcPr>
          <w:p w14:paraId="62A3E9ED" w14:textId="6DB856AE" w:rsidR="00526663" w:rsidRDefault="00526663" w:rsidP="00B16A0C">
            <w:r>
              <w:t>DoiTacDAO</w:t>
            </w:r>
          </w:p>
        </w:tc>
        <w:tc>
          <w:tcPr>
            <w:tcW w:w="7365" w:type="dxa"/>
          </w:tcPr>
          <w:p w14:paraId="45520410" w14:textId="5BB82C8A" w:rsidR="00526663" w:rsidRDefault="00526663" w:rsidP="00B16A0C">
            <w:r>
              <w:t xml:space="preserve">Là lớp DAO cụ thể hóa các hoạt động truy xuất CSDL với bảng </w:t>
            </w:r>
            <w:r>
              <w:t>DoiTac</w:t>
            </w:r>
          </w:p>
          <w:p w14:paraId="7672A0EB" w14:textId="06511ED6" w:rsidR="00526663" w:rsidRDefault="00526663" w:rsidP="00526663">
            <w:pPr>
              <w:pStyle w:val="ListParagraph"/>
              <w:numPr>
                <w:ilvl w:val="0"/>
                <w:numId w:val="7"/>
              </w:numPr>
              <w:jc w:val="both"/>
            </w:pPr>
            <w:r>
              <w:t xml:space="preserve">E được cụ thể hóa là </w:t>
            </w:r>
            <w:r>
              <w:t>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 xml:space="preserve">SQL là các câu lệnh thao tác dữ liệu trên bảng </w:t>
            </w:r>
            <w:r>
              <w:t>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234333D4" w14:textId="1E85E31D" w:rsidR="007814F4" w:rsidRDefault="007814F4" w:rsidP="007814F4">
      <w:r>
        <w:t>// chưa có hình</w:t>
      </w:r>
    </w:p>
    <w:p w14:paraId="38D29FA1" w14:textId="77777777" w:rsidR="007814F4" w:rsidRDefault="007814F4" w:rsidP="007814F4">
      <w:pPr>
        <w:pStyle w:val="Shortsectiontitle"/>
      </w:pPr>
      <w:r w:rsidRPr="009259CB">
        <w:t>Diễn giải</w:t>
      </w:r>
    </w:p>
    <w:p w14:paraId="0342A55B"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73C645B"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B16A0C">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B16A0C">
            <w:pPr>
              <w:jc w:val="center"/>
              <w:rPr>
                <w:b/>
                <w:smallCaps/>
                <w:lang w:val="vi-VN"/>
              </w:rPr>
            </w:pPr>
            <w:r w:rsidRPr="00A54622">
              <w:rPr>
                <w:b/>
                <w:smallCaps/>
                <w:lang w:val="vi-VN"/>
              </w:rPr>
              <w:t>Mô tả</w:t>
            </w:r>
          </w:p>
        </w:tc>
      </w:tr>
      <w:tr w:rsidR="007814F4" w14:paraId="1E63C246" w14:textId="77777777" w:rsidTr="00B16A0C">
        <w:trPr>
          <w:trHeight w:val="557"/>
        </w:trPr>
        <w:tc>
          <w:tcPr>
            <w:tcW w:w="1985" w:type="dxa"/>
          </w:tcPr>
          <w:p w14:paraId="12E2EE7F" w14:textId="43729C8E" w:rsidR="007814F4" w:rsidRDefault="007814F4" w:rsidP="00B16A0C">
            <w:r>
              <w:t>LoaiDoiTac</w:t>
            </w:r>
          </w:p>
        </w:tc>
        <w:tc>
          <w:tcPr>
            <w:tcW w:w="7365" w:type="dxa"/>
          </w:tcPr>
          <w:p w14:paraId="26E44625" w14:textId="1DE026BC" w:rsidR="007814F4" w:rsidRDefault="007814F4" w:rsidP="007814F4">
            <w:r>
              <w:t xml:space="preserve">Là lớp thực thể mô tả dữ liệu </w:t>
            </w:r>
            <w:r>
              <w:t>loại đối tác</w:t>
            </w:r>
          </w:p>
        </w:tc>
      </w:tr>
      <w:tr w:rsidR="007814F4" w14:paraId="46D77E9D" w14:textId="77777777" w:rsidTr="00B16A0C">
        <w:tc>
          <w:tcPr>
            <w:tcW w:w="1985" w:type="dxa"/>
          </w:tcPr>
          <w:p w14:paraId="7420C02F" w14:textId="45C12008" w:rsidR="007814F4" w:rsidRDefault="007814F4" w:rsidP="00B16A0C">
            <w:r>
              <w:t>LoaiDoiTac</w:t>
            </w:r>
            <w:r>
              <w:t>DAO</w:t>
            </w:r>
          </w:p>
        </w:tc>
        <w:tc>
          <w:tcPr>
            <w:tcW w:w="7365" w:type="dxa"/>
          </w:tcPr>
          <w:p w14:paraId="2779B33A" w14:textId="15D9A845" w:rsidR="007814F4" w:rsidRDefault="007814F4" w:rsidP="00B16A0C">
            <w:r>
              <w:t xml:space="preserve">Là lớp DAO cụ thể hóa các hoạt động truy xuất CSDL với bảng </w:t>
            </w:r>
            <w:r>
              <w:t>LoaiDoiTac</w:t>
            </w:r>
          </w:p>
          <w:p w14:paraId="02DD7E22" w14:textId="2C0DB00B" w:rsidR="007814F4" w:rsidRDefault="007814F4" w:rsidP="007814F4">
            <w:pPr>
              <w:pStyle w:val="ListParagraph"/>
              <w:numPr>
                <w:ilvl w:val="0"/>
                <w:numId w:val="7"/>
              </w:numPr>
              <w:jc w:val="both"/>
            </w:pPr>
            <w:r>
              <w:t xml:space="preserve">E được cụ thể hóa là </w:t>
            </w:r>
            <w:r>
              <w:t>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 xml:space="preserve">SQL là các câu lệnh thao tác dữ liệu trên bảng </w:t>
            </w:r>
            <w:r>
              <w:t>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76F4C6FC" w14:textId="59F8BA3F" w:rsidR="00526663" w:rsidRDefault="00526663" w:rsidP="00526663">
      <w:r>
        <w:t>// chưa thêm hình visio</w:t>
      </w:r>
    </w:p>
    <w:p w14:paraId="360DE1D2" w14:textId="71B0FF1D" w:rsidR="00526663" w:rsidRDefault="00526663" w:rsidP="00526663"/>
    <w:p w14:paraId="1D69FF12" w14:textId="77777777" w:rsidR="00526663" w:rsidRDefault="00526663" w:rsidP="00526663">
      <w:pPr>
        <w:pStyle w:val="Shortsectiontitle"/>
      </w:pPr>
      <w:r w:rsidRPr="009259CB">
        <w:t>Diễn giải</w:t>
      </w:r>
    </w:p>
    <w:p w14:paraId="066B10F6"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1134BE2D"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B16A0C">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B16A0C">
            <w:pPr>
              <w:jc w:val="center"/>
              <w:rPr>
                <w:b/>
                <w:smallCaps/>
                <w:lang w:val="vi-VN"/>
              </w:rPr>
            </w:pPr>
            <w:r w:rsidRPr="00A54622">
              <w:rPr>
                <w:b/>
                <w:smallCaps/>
                <w:lang w:val="vi-VN"/>
              </w:rPr>
              <w:t>Mô tả</w:t>
            </w:r>
          </w:p>
        </w:tc>
      </w:tr>
      <w:tr w:rsidR="00526663" w14:paraId="1945BA03" w14:textId="77777777" w:rsidTr="00B16A0C">
        <w:trPr>
          <w:trHeight w:val="557"/>
        </w:trPr>
        <w:tc>
          <w:tcPr>
            <w:tcW w:w="1985" w:type="dxa"/>
          </w:tcPr>
          <w:p w14:paraId="2F707414" w14:textId="6E721858" w:rsidR="00526663" w:rsidRDefault="00526663" w:rsidP="00B16A0C">
            <w:r>
              <w:t>Kho</w:t>
            </w:r>
          </w:p>
        </w:tc>
        <w:tc>
          <w:tcPr>
            <w:tcW w:w="7365" w:type="dxa"/>
          </w:tcPr>
          <w:p w14:paraId="0821F1CB" w14:textId="25F19168" w:rsidR="00526663" w:rsidRDefault="00526663" w:rsidP="00526663">
            <w:r>
              <w:t xml:space="preserve">Là lớp thực thể mô tả dữ </w:t>
            </w:r>
            <w:r>
              <w:t>liệu kho</w:t>
            </w:r>
          </w:p>
        </w:tc>
      </w:tr>
      <w:tr w:rsidR="00526663" w14:paraId="1C16463C" w14:textId="77777777" w:rsidTr="00B16A0C">
        <w:tc>
          <w:tcPr>
            <w:tcW w:w="1985" w:type="dxa"/>
          </w:tcPr>
          <w:p w14:paraId="22FDC096" w14:textId="5178CA51" w:rsidR="00526663" w:rsidRDefault="00526663" w:rsidP="00526663">
            <w:r>
              <w:t>Kho</w:t>
            </w:r>
            <w:r>
              <w:t>DAO</w:t>
            </w:r>
          </w:p>
        </w:tc>
        <w:tc>
          <w:tcPr>
            <w:tcW w:w="7365" w:type="dxa"/>
          </w:tcPr>
          <w:p w14:paraId="7BD1F682" w14:textId="3A85731F" w:rsidR="00526663" w:rsidRDefault="00526663" w:rsidP="00B16A0C">
            <w:r>
              <w:t xml:space="preserve">Là lớp DAO cụ thể hóa các hoạt động truy xuất CSDL với bảng </w:t>
            </w:r>
            <w:r>
              <w:t>Kho</w:t>
            </w:r>
          </w:p>
          <w:p w14:paraId="40EAC606" w14:textId="12F88902" w:rsidR="00526663" w:rsidRDefault="00526663" w:rsidP="00526663">
            <w:pPr>
              <w:pStyle w:val="ListParagraph"/>
              <w:numPr>
                <w:ilvl w:val="0"/>
                <w:numId w:val="7"/>
              </w:numPr>
              <w:jc w:val="both"/>
            </w:pPr>
            <w:r>
              <w:t xml:space="preserve">E được cụ thể hóa là </w:t>
            </w:r>
            <w:r>
              <w:t>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 xml:space="preserve">SQL là các câu lệnh thao tác dữ liệu trên bảng </w:t>
            </w:r>
            <w:r>
              <w:t>Kho</w:t>
            </w:r>
          </w:p>
        </w:tc>
      </w:tr>
    </w:tbl>
    <w:p w14:paraId="2E37F97E" w14:textId="77777777" w:rsidR="00526663" w:rsidRPr="00526663" w:rsidRDefault="00526663" w:rsidP="00526663"/>
    <w:p w14:paraId="4F340201" w14:textId="4C126C84" w:rsidR="00526663" w:rsidRDefault="00526663" w:rsidP="005E3A59">
      <w:pPr>
        <w:pStyle w:val="NoSpacing"/>
      </w:pPr>
    </w:p>
    <w:p w14:paraId="79D9F35E" w14:textId="33EFD1CB" w:rsidR="00526663" w:rsidRDefault="00526663" w:rsidP="00526663">
      <w:pPr>
        <w:pStyle w:val="Heading4"/>
      </w:pPr>
      <w:r>
        <w:t>HangHoa và HangHoaDAO</w:t>
      </w:r>
    </w:p>
    <w:p w14:paraId="12503895" w14:textId="1C17C452" w:rsidR="00526663" w:rsidRDefault="00526663" w:rsidP="00526663">
      <w:r>
        <w:t>// chưa thêm hình visio</w:t>
      </w:r>
    </w:p>
    <w:p w14:paraId="56D32E6B" w14:textId="0B712E63" w:rsidR="00526663" w:rsidRDefault="00526663" w:rsidP="00526663"/>
    <w:p w14:paraId="396ABCF6" w14:textId="77777777" w:rsidR="00526663" w:rsidRDefault="00526663" w:rsidP="00526663">
      <w:pPr>
        <w:pStyle w:val="Shortsectiontitle"/>
      </w:pPr>
      <w:r w:rsidRPr="009259CB">
        <w:t>Diễn giải</w:t>
      </w:r>
    </w:p>
    <w:p w14:paraId="4EDFFD83"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0915E43B"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B16A0C">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B16A0C">
            <w:pPr>
              <w:jc w:val="center"/>
              <w:rPr>
                <w:b/>
                <w:smallCaps/>
                <w:lang w:val="vi-VN"/>
              </w:rPr>
            </w:pPr>
            <w:r w:rsidRPr="00A54622">
              <w:rPr>
                <w:b/>
                <w:smallCaps/>
                <w:lang w:val="vi-VN"/>
              </w:rPr>
              <w:t>Mô tả</w:t>
            </w:r>
          </w:p>
        </w:tc>
      </w:tr>
      <w:tr w:rsidR="00526663" w14:paraId="7D1F591D" w14:textId="77777777" w:rsidTr="00B16A0C">
        <w:trPr>
          <w:trHeight w:val="557"/>
        </w:trPr>
        <w:tc>
          <w:tcPr>
            <w:tcW w:w="1985" w:type="dxa"/>
          </w:tcPr>
          <w:p w14:paraId="27E166EE" w14:textId="59035F00" w:rsidR="00526663" w:rsidRDefault="00526663" w:rsidP="00B16A0C">
            <w:r>
              <w:t>HangHoa</w:t>
            </w:r>
          </w:p>
        </w:tc>
        <w:tc>
          <w:tcPr>
            <w:tcW w:w="7365" w:type="dxa"/>
          </w:tcPr>
          <w:p w14:paraId="0D36747B" w14:textId="2800025C" w:rsidR="00526663" w:rsidRDefault="00526663" w:rsidP="00526663">
            <w:r>
              <w:t xml:space="preserve">Là lớp thực thể mô tả dữ liệu </w:t>
            </w:r>
            <w:r>
              <w:t>hàng hóa</w:t>
            </w:r>
          </w:p>
        </w:tc>
      </w:tr>
      <w:tr w:rsidR="00526663" w14:paraId="1651F0B3" w14:textId="77777777" w:rsidTr="00B16A0C">
        <w:tc>
          <w:tcPr>
            <w:tcW w:w="1985" w:type="dxa"/>
          </w:tcPr>
          <w:p w14:paraId="36AAA3D9" w14:textId="6177A5E2" w:rsidR="00526663" w:rsidRDefault="00526663" w:rsidP="00B16A0C">
            <w:r>
              <w:t>HangHoa</w:t>
            </w:r>
            <w:r>
              <w:t>DAO</w:t>
            </w:r>
          </w:p>
        </w:tc>
        <w:tc>
          <w:tcPr>
            <w:tcW w:w="7365" w:type="dxa"/>
          </w:tcPr>
          <w:p w14:paraId="4B5C8E7A" w14:textId="46A427F0" w:rsidR="00526663" w:rsidRDefault="00526663" w:rsidP="00B16A0C">
            <w:r>
              <w:t xml:space="preserve">Là lớp DAO cụ thể hóa các hoạt động truy xuất CSDL với bảng </w:t>
            </w:r>
            <w:r>
              <w:t>HangHoa</w:t>
            </w:r>
          </w:p>
          <w:p w14:paraId="38D2C592" w14:textId="3DC62A42" w:rsidR="00526663" w:rsidRDefault="00526663" w:rsidP="00526663">
            <w:pPr>
              <w:pStyle w:val="ListParagraph"/>
              <w:numPr>
                <w:ilvl w:val="0"/>
                <w:numId w:val="7"/>
              </w:numPr>
              <w:jc w:val="both"/>
            </w:pPr>
            <w:r>
              <w:t xml:space="preserve">E được cụ thể hóa là </w:t>
            </w:r>
            <w:r>
              <w:t>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 xml:space="preserve">SQL là các câu lệnh thao tác dữ liệu trên bảng </w:t>
            </w:r>
            <w:r>
              <w:t>HangHoa</w:t>
            </w:r>
          </w:p>
        </w:tc>
      </w:tr>
    </w:tbl>
    <w:p w14:paraId="100D4C42" w14:textId="2B9AF2F0" w:rsidR="00526663" w:rsidRDefault="00526663" w:rsidP="00526663"/>
    <w:p w14:paraId="7266B8DA" w14:textId="35B3E1E9" w:rsidR="00B71EF8" w:rsidRDefault="00B71EF8" w:rsidP="00B71EF8">
      <w:pPr>
        <w:pStyle w:val="Heading4"/>
      </w:pPr>
      <w:r>
        <w:lastRenderedPageBreak/>
        <w:t>LoaiHangHoa và LoaiHangHoaDAO</w:t>
      </w:r>
    </w:p>
    <w:p w14:paraId="50EE74AC" w14:textId="2F54049F" w:rsidR="00B71EF8" w:rsidRDefault="00B71EF8" w:rsidP="00B71EF8">
      <w:r>
        <w:t>//chưa thêm hình</w:t>
      </w:r>
    </w:p>
    <w:p w14:paraId="30FA3E55" w14:textId="77777777" w:rsidR="00B71EF8" w:rsidRDefault="00B71EF8" w:rsidP="00B71EF8">
      <w:pPr>
        <w:pStyle w:val="Shortsectiontitle"/>
      </w:pPr>
      <w:r w:rsidRPr="009259CB">
        <w:t>Diễn giải</w:t>
      </w:r>
    </w:p>
    <w:p w14:paraId="0B360378" w14:textId="77777777" w:rsidR="00B71EF8" w:rsidRPr="009259CB" w:rsidRDefault="00B71EF8" w:rsidP="00B71EF8"/>
    <w:tbl>
      <w:tblPr>
        <w:tblStyle w:val="Style2"/>
        <w:tblW w:w="0" w:type="auto"/>
        <w:tblLook w:val="04A0" w:firstRow="1" w:lastRow="0" w:firstColumn="1" w:lastColumn="0" w:noHBand="0" w:noVBand="1"/>
      </w:tblPr>
      <w:tblGrid>
        <w:gridCol w:w="1985"/>
        <w:gridCol w:w="7365"/>
      </w:tblGrid>
      <w:tr w:rsidR="00B71EF8" w:rsidRPr="00F21A40" w14:paraId="48DDF6DD"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B16A0C">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B16A0C">
            <w:pPr>
              <w:jc w:val="center"/>
              <w:rPr>
                <w:b/>
                <w:smallCaps/>
                <w:lang w:val="vi-VN"/>
              </w:rPr>
            </w:pPr>
            <w:r w:rsidRPr="00A54622">
              <w:rPr>
                <w:b/>
                <w:smallCaps/>
                <w:lang w:val="vi-VN"/>
              </w:rPr>
              <w:t>Mô tả</w:t>
            </w:r>
          </w:p>
        </w:tc>
      </w:tr>
      <w:tr w:rsidR="00B71EF8" w14:paraId="2EFECC0E" w14:textId="77777777" w:rsidTr="00B16A0C">
        <w:trPr>
          <w:trHeight w:val="557"/>
        </w:trPr>
        <w:tc>
          <w:tcPr>
            <w:tcW w:w="1985" w:type="dxa"/>
          </w:tcPr>
          <w:p w14:paraId="065445A5" w14:textId="2C9507F7" w:rsidR="00B71EF8" w:rsidRDefault="00B71EF8" w:rsidP="00B16A0C">
            <w:r>
              <w:t>LoaiHangHoa</w:t>
            </w:r>
          </w:p>
        </w:tc>
        <w:tc>
          <w:tcPr>
            <w:tcW w:w="7365" w:type="dxa"/>
          </w:tcPr>
          <w:p w14:paraId="6A0077BF" w14:textId="60BC8C49" w:rsidR="00B71EF8" w:rsidRDefault="00B71EF8" w:rsidP="00B71EF8">
            <w:r>
              <w:t xml:space="preserve">Là lớp thực thể mô tả dữ liệu </w:t>
            </w:r>
            <w:r>
              <w:t>loại hàng hóa</w:t>
            </w:r>
          </w:p>
        </w:tc>
      </w:tr>
      <w:tr w:rsidR="00B71EF8" w14:paraId="7656C33A" w14:textId="77777777" w:rsidTr="00B16A0C">
        <w:tc>
          <w:tcPr>
            <w:tcW w:w="1985" w:type="dxa"/>
          </w:tcPr>
          <w:p w14:paraId="7FE6FD9D" w14:textId="5F9E7A92" w:rsidR="00B71EF8" w:rsidRDefault="00B71EF8" w:rsidP="00B16A0C">
            <w:r>
              <w:t>LoaiHangHoa</w:t>
            </w:r>
            <w:r>
              <w:t>DAO</w:t>
            </w:r>
          </w:p>
        </w:tc>
        <w:tc>
          <w:tcPr>
            <w:tcW w:w="7365" w:type="dxa"/>
          </w:tcPr>
          <w:p w14:paraId="5B9C69A4" w14:textId="3CB40C9A" w:rsidR="00B71EF8" w:rsidRDefault="00B71EF8" w:rsidP="00B16A0C">
            <w:r>
              <w:t xml:space="preserve">Là lớp DAO cụ thể hóa các hoạt động truy xuất CSDL với bảng </w:t>
            </w:r>
            <w:r>
              <w:t>LoaiHangHoa</w:t>
            </w:r>
          </w:p>
          <w:p w14:paraId="1A8DB14A" w14:textId="39C7519B" w:rsidR="00B71EF8" w:rsidRDefault="00B71EF8" w:rsidP="00B71EF8">
            <w:pPr>
              <w:pStyle w:val="ListParagraph"/>
              <w:numPr>
                <w:ilvl w:val="0"/>
                <w:numId w:val="7"/>
              </w:numPr>
              <w:jc w:val="both"/>
            </w:pPr>
            <w:r>
              <w:t xml:space="preserve">E được cụ thể hóa là </w:t>
            </w:r>
            <w:r>
              <w:t>LoaiHangHoa</w:t>
            </w:r>
          </w:p>
          <w:p w14:paraId="48D72F43" w14:textId="77777777" w:rsidR="00B71EF8" w:rsidRDefault="00B71EF8" w:rsidP="00B71EF8">
            <w:pPr>
              <w:pStyle w:val="ListParagraph"/>
              <w:numPr>
                <w:ilvl w:val="0"/>
                <w:numId w:val="7"/>
              </w:numPr>
              <w:jc w:val="both"/>
            </w:pPr>
            <w:r>
              <w:t>K được cụ thể hóa là String</w:t>
            </w:r>
          </w:p>
          <w:p w14:paraId="023CECD8" w14:textId="711A1529" w:rsidR="00B71EF8" w:rsidRDefault="00B71EF8" w:rsidP="00B71EF8">
            <w:pPr>
              <w:pStyle w:val="ListParagraph"/>
              <w:numPr>
                <w:ilvl w:val="0"/>
                <w:numId w:val="7"/>
              </w:numPr>
              <w:jc w:val="both"/>
            </w:pPr>
            <w:r>
              <w:t xml:space="preserve">SQL là các câu lệnh thao tác dữ liệu trên bảng </w:t>
            </w:r>
            <w:r>
              <w:t>LoaiHangHoa</w:t>
            </w:r>
          </w:p>
        </w:tc>
      </w:tr>
    </w:tbl>
    <w:p w14:paraId="45420F65" w14:textId="77777777" w:rsidR="00B71EF8" w:rsidRPr="00B71EF8" w:rsidRDefault="00B71EF8" w:rsidP="00B71EF8"/>
    <w:p w14:paraId="006D3969" w14:textId="5350573F" w:rsidR="00526663" w:rsidRPr="00526663" w:rsidRDefault="00A52D68" w:rsidP="00526663">
      <w:pPr>
        <w:pStyle w:val="Heading4"/>
      </w:pPr>
      <w:r>
        <w:t>LuuTru và LuuTruDAO</w:t>
      </w:r>
    </w:p>
    <w:p w14:paraId="243F6A83" w14:textId="67403387" w:rsidR="00CE0828" w:rsidRPr="00CE0828" w:rsidRDefault="00CE0828" w:rsidP="00CE0828">
      <w:pPr>
        <w:jc w:val="center"/>
        <w:rPr>
          <w:lang w:val="vi-VN"/>
        </w:rPr>
      </w:pP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43182D72" w14:textId="6E47B094" w:rsidR="00A52D68" w:rsidRDefault="00A52D68" w:rsidP="00A52D68">
      <w:r>
        <w:t xml:space="preserve">// chưa thêm hình </w:t>
      </w:r>
    </w:p>
    <w:p w14:paraId="5D721287" w14:textId="77777777" w:rsidR="00A52D68" w:rsidRDefault="00A52D68" w:rsidP="00A52D68">
      <w:pPr>
        <w:pStyle w:val="Shortsectiontitle"/>
      </w:pPr>
      <w:r w:rsidRPr="009259CB">
        <w:t>Diễn giải</w:t>
      </w:r>
    </w:p>
    <w:p w14:paraId="7C3DA9BE" w14:textId="77777777" w:rsidR="00A52D68" w:rsidRPr="009259CB" w:rsidRDefault="00A52D68" w:rsidP="00A52D68"/>
    <w:tbl>
      <w:tblPr>
        <w:tblStyle w:val="Style2"/>
        <w:tblW w:w="0" w:type="auto"/>
        <w:tblLook w:val="04A0" w:firstRow="1" w:lastRow="0" w:firstColumn="1" w:lastColumn="0" w:noHBand="0" w:noVBand="1"/>
      </w:tblPr>
      <w:tblGrid>
        <w:gridCol w:w="1985"/>
        <w:gridCol w:w="7365"/>
      </w:tblGrid>
      <w:tr w:rsidR="00A52D68" w:rsidRPr="00F21A40" w14:paraId="52043349"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B16A0C">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B16A0C">
            <w:pPr>
              <w:jc w:val="center"/>
              <w:rPr>
                <w:b/>
                <w:smallCaps/>
                <w:lang w:val="vi-VN"/>
              </w:rPr>
            </w:pPr>
            <w:r w:rsidRPr="00A54622">
              <w:rPr>
                <w:b/>
                <w:smallCaps/>
                <w:lang w:val="vi-VN"/>
              </w:rPr>
              <w:t>Mô tả</w:t>
            </w:r>
          </w:p>
        </w:tc>
      </w:tr>
      <w:tr w:rsidR="00A52D68" w14:paraId="3FBADA15" w14:textId="77777777" w:rsidTr="00B16A0C">
        <w:trPr>
          <w:trHeight w:val="557"/>
        </w:trPr>
        <w:tc>
          <w:tcPr>
            <w:tcW w:w="1985" w:type="dxa"/>
          </w:tcPr>
          <w:p w14:paraId="0630599B" w14:textId="7222DAED" w:rsidR="00A52D68" w:rsidRDefault="00A52D68" w:rsidP="00B16A0C">
            <w:r>
              <w:t>Phieu</w:t>
            </w:r>
          </w:p>
        </w:tc>
        <w:tc>
          <w:tcPr>
            <w:tcW w:w="7365" w:type="dxa"/>
          </w:tcPr>
          <w:p w14:paraId="07EA39DF" w14:textId="315D6B7C" w:rsidR="00A52D68" w:rsidRDefault="00A52D68" w:rsidP="00A52D68">
            <w:r>
              <w:t xml:space="preserve">Là lớp thực thể mô tả dữ liệu </w:t>
            </w:r>
            <w:r>
              <w:t>phiếu</w:t>
            </w:r>
          </w:p>
        </w:tc>
      </w:tr>
      <w:tr w:rsidR="00A52D68" w14:paraId="6D8D0723" w14:textId="77777777" w:rsidTr="00B16A0C">
        <w:tc>
          <w:tcPr>
            <w:tcW w:w="1985" w:type="dxa"/>
          </w:tcPr>
          <w:p w14:paraId="7E4D28B3" w14:textId="45537D90" w:rsidR="00A52D68" w:rsidRDefault="00A52D68" w:rsidP="00B16A0C">
            <w:r>
              <w:t>Phieu</w:t>
            </w:r>
            <w:r>
              <w:t>DAO</w:t>
            </w:r>
          </w:p>
        </w:tc>
        <w:tc>
          <w:tcPr>
            <w:tcW w:w="7365" w:type="dxa"/>
          </w:tcPr>
          <w:p w14:paraId="711F4965" w14:textId="403E6E49" w:rsidR="00A52D68" w:rsidRDefault="00A52D68" w:rsidP="00B16A0C">
            <w:r>
              <w:t xml:space="preserve">Là lớp DAO cụ thể hóa các hoạt động truy xuất CSDL với bảng </w:t>
            </w:r>
            <w:r>
              <w:t>Phieu</w:t>
            </w:r>
          </w:p>
          <w:p w14:paraId="584F96F5" w14:textId="23EEF4BD" w:rsidR="00A52D68" w:rsidRDefault="00A52D68" w:rsidP="00A52D68">
            <w:pPr>
              <w:pStyle w:val="ListParagraph"/>
              <w:numPr>
                <w:ilvl w:val="0"/>
                <w:numId w:val="7"/>
              </w:numPr>
              <w:jc w:val="both"/>
            </w:pPr>
            <w:r>
              <w:t xml:space="preserve">E được cụ thể hóa là </w:t>
            </w:r>
            <w:r>
              <w:t>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 xml:space="preserve">SQL là các câu lệnh thao tác dữ liệu trên bảng </w:t>
            </w:r>
            <w:r>
              <w:t>Phieu</w:t>
            </w:r>
          </w:p>
        </w:tc>
      </w:tr>
    </w:tbl>
    <w:p w14:paraId="00FC9CB1" w14:textId="455D8C58" w:rsidR="005E3A59" w:rsidRDefault="005E3A59" w:rsidP="007814F4"/>
    <w:p w14:paraId="30DDD5ED" w14:textId="43C2E1CF" w:rsidR="00A52D68" w:rsidRDefault="007814F4" w:rsidP="00A52D68">
      <w:pPr>
        <w:pStyle w:val="Heading4"/>
      </w:pPr>
      <w:r>
        <w:t>PhieuKiemKho và PhieuKiemKhoDAO</w:t>
      </w:r>
    </w:p>
    <w:p w14:paraId="265DA99A" w14:textId="3646DF1A" w:rsidR="007814F4" w:rsidRDefault="007814F4" w:rsidP="007814F4">
      <w:r>
        <w:t>// chưa có hình</w:t>
      </w:r>
    </w:p>
    <w:p w14:paraId="5C41691E" w14:textId="77777777" w:rsidR="007814F4" w:rsidRDefault="007814F4" w:rsidP="007814F4">
      <w:pPr>
        <w:pStyle w:val="Shortsectiontitle"/>
      </w:pPr>
      <w:r w:rsidRPr="009259CB">
        <w:t>Diễn giải</w:t>
      </w:r>
    </w:p>
    <w:p w14:paraId="546A8DC5"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F0F63AE"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B16A0C">
            <w:pPr>
              <w:jc w:val="center"/>
              <w:rPr>
                <w:b/>
                <w:smallCaps/>
                <w:lang w:val="vi-VN"/>
              </w:rPr>
            </w:pPr>
            <w:r w:rsidRPr="00A54622">
              <w:rPr>
                <w:b/>
                <w:smallCaps/>
                <w:lang w:val="vi-VN"/>
              </w:rPr>
              <w:lastRenderedPageBreak/>
              <w:t>Thành phần</w:t>
            </w:r>
          </w:p>
        </w:tc>
        <w:tc>
          <w:tcPr>
            <w:tcW w:w="7365" w:type="dxa"/>
          </w:tcPr>
          <w:p w14:paraId="6C2553DE" w14:textId="77777777" w:rsidR="007814F4" w:rsidRPr="00A54622" w:rsidRDefault="007814F4" w:rsidP="00B16A0C">
            <w:pPr>
              <w:jc w:val="center"/>
              <w:rPr>
                <w:b/>
                <w:smallCaps/>
                <w:lang w:val="vi-VN"/>
              </w:rPr>
            </w:pPr>
            <w:r w:rsidRPr="00A54622">
              <w:rPr>
                <w:b/>
                <w:smallCaps/>
                <w:lang w:val="vi-VN"/>
              </w:rPr>
              <w:t>Mô tả</w:t>
            </w:r>
          </w:p>
        </w:tc>
      </w:tr>
      <w:tr w:rsidR="007814F4" w14:paraId="1F7C3469" w14:textId="77777777" w:rsidTr="00B16A0C">
        <w:trPr>
          <w:trHeight w:val="557"/>
        </w:trPr>
        <w:tc>
          <w:tcPr>
            <w:tcW w:w="1985" w:type="dxa"/>
          </w:tcPr>
          <w:p w14:paraId="3C700A1D" w14:textId="4D0A330B" w:rsidR="007814F4" w:rsidRDefault="007814F4" w:rsidP="00B16A0C">
            <w:r>
              <w:t>PhieuKiemKho</w:t>
            </w:r>
          </w:p>
        </w:tc>
        <w:tc>
          <w:tcPr>
            <w:tcW w:w="7365" w:type="dxa"/>
          </w:tcPr>
          <w:p w14:paraId="3140D6C6" w14:textId="268F882B" w:rsidR="007814F4" w:rsidRDefault="007814F4" w:rsidP="007814F4">
            <w:r>
              <w:t xml:space="preserve">Là lớp thực thể mô tả dữ liệu </w:t>
            </w:r>
            <w:r>
              <w:t>phiếu kiểm kho</w:t>
            </w:r>
          </w:p>
        </w:tc>
      </w:tr>
      <w:tr w:rsidR="007814F4" w14:paraId="57C6968F" w14:textId="77777777" w:rsidTr="00B16A0C">
        <w:tc>
          <w:tcPr>
            <w:tcW w:w="1985" w:type="dxa"/>
          </w:tcPr>
          <w:p w14:paraId="7AF368BF" w14:textId="5BCA264E" w:rsidR="007814F4" w:rsidRDefault="007814F4" w:rsidP="00B16A0C">
            <w:r>
              <w:t>PhieuKiemKho</w:t>
            </w:r>
            <w:r>
              <w:t>DAO</w:t>
            </w:r>
          </w:p>
        </w:tc>
        <w:tc>
          <w:tcPr>
            <w:tcW w:w="7365" w:type="dxa"/>
          </w:tcPr>
          <w:p w14:paraId="670667F6" w14:textId="59427E87" w:rsidR="007814F4" w:rsidRDefault="007814F4" w:rsidP="00B16A0C">
            <w:r>
              <w:t xml:space="preserve">Là lớp DAO cụ thể hóa các hoạt động truy xuất CSDL với bảng </w:t>
            </w:r>
            <w:r>
              <w:t>PhieuKiemKho</w:t>
            </w:r>
          </w:p>
          <w:p w14:paraId="7BCF3CE1" w14:textId="21F3EC18" w:rsidR="007814F4" w:rsidRDefault="007814F4" w:rsidP="007814F4">
            <w:pPr>
              <w:pStyle w:val="ListParagraph"/>
              <w:numPr>
                <w:ilvl w:val="0"/>
                <w:numId w:val="7"/>
              </w:numPr>
              <w:jc w:val="both"/>
            </w:pPr>
            <w:r>
              <w:t xml:space="preserve">E được cụ thể hóa là </w:t>
            </w:r>
            <w:r>
              <w:t>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 xml:space="preserve">SQL là các câu lệnh thao tác dữ liệu trên bảng </w:t>
            </w:r>
            <w:r>
              <w:t>PhieuKiemKho</w:t>
            </w:r>
          </w:p>
        </w:tc>
      </w:tr>
    </w:tbl>
    <w:p w14:paraId="57E9C9B3" w14:textId="2A5EA941" w:rsidR="007814F4" w:rsidRDefault="001E7D53" w:rsidP="007814F4">
      <w:pPr>
        <w:pStyle w:val="Heading4"/>
      </w:pPr>
      <w:r>
        <w:t>ChiTietKiemKho và ChiTietKiemKhoDAO</w:t>
      </w:r>
    </w:p>
    <w:p w14:paraId="0C8FF87C" w14:textId="3355E1F8" w:rsidR="001E7D53" w:rsidRDefault="001E7D53" w:rsidP="001E7D53">
      <w:r>
        <w:t>// chưa thêm hình</w:t>
      </w:r>
    </w:p>
    <w:p w14:paraId="236C69EA" w14:textId="77777777" w:rsidR="001E7D53" w:rsidRDefault="001E7D53" w:rsidP="001E7D53">
      <w:pPr>
        <w:pStyle w:val="Shortsectiontitle"/>
      </w:pPr>
      <w:r w:rsidRPr="009259CB">
        <w:t>Diễn giải</w:t>
      </w:r>
    </w:p>
    <w:p w14:paraId="1127F9F9" w14:textId="77777777" w:rsidR="001E7D53" w:rsidRPr="009259CB" w:rsidRDefault="001E7D53" w:rsidP="001E7D53"/>
    <w:tbl>
      <w:tblPr>
        <w:tblStyle w:val="Style2"/>
        <w:tblW w:w="0" w:type="auto"/>
        <w:tblLook w:val="04A0" w:firstRow="1" w:lastRow="0" w:firstColumn="1" w:lastColumn="0" w:noHBand="0" w:noVBand="1"/>
      </w:tblPr>
      <w:tblGrid>
        <w:gridCol w:w="2045"/>
        <w:gridCol w:w="7365"/>
      </w:tblGrid>
      <w:tr w:rsidR="001E7D53" w:rsidRPr="00F21A40" w14:paraId="712697A1"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B16A0C">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B16A0C">
            <w:pPr>
              <w:jc w:val="center"/>
              <w:rPr>
                <w:b/>
                <w:smallCaps/>
                <w:lang w:val="vi-VN"/>
              </w:rPr>
            </w:pPr>
            <w:r w:rsidRPr="00A54622">
              <w:rPr>
                <w:b/>
                <w:smallCaps/>
                <w:lang w:val="vi-VN"/>
              </w:rPr>
              <w:t>Mô tả</w:t>
            </w:r>
          </w:p>
        </w:tc>
      </w:tr>
      <w:tr w:rsidR="001E7D53" w14:paraId="29B19748" w14:textId="77777777" w:rsidTr="00B16A0C">
        <w:trPr>
          <w:trHeight w:val="557"/>
        </w:trPr>
        <w:tc>
          <w:tcPr>
            <w:tcW w:w="1985" w:type="dxa"/>
          </w:tcPr>
          <w:p w14:paraId="7093E61C" w14:textId="7C4B610B" w:rsidR="001E7D53" w:rsidRDefault="001E7D53" w:rsidP="00B16A0C">
            <w:r>
              <w:t>ChiTietKiemKho</w:t>
            </w:r>
          </w:p>
        </w:tc>
        <w:tc>
          <w:tcPr>
            <w:tcW w:w="7365" w:type="dxa"/>
          </w:tcPr>
          <w:p w14:paraId="74EFAC4A" w14:textId="71B961AB" w:rsidR="001E7D53" w:rsidRDefault="001E7D53" w:rsidP="001E7D53">
            <w:r>
              <w:t xml:space="preserve">Là lớp thực thể mô tả dữ liệu </w:t>
            </w:r>
            <w:r>
              <w:t>chi tiết kiểm kho</w:t>
            </w:r>
          </w:p>
        </w:tc>
      </w:tr>
      <w:tr w:rsidR="001E7D53" w14:paraId="1B50FAD8" w14:textId="77777777" w:rsidTr="00B16A0C">
        <w:tc>
          <w:tcPr>
            <w:tcW w:w="1985" w:type="dxa"/>
          </w:tcPr>
          <w:p w14:paraId="1D057D80" w14:textId="37AC106E" w:rsidR="001E7D53" w:rsidRDefault="001E7D53" w:rsidP="00B16A0C">
            <w:r>
              <w:t>ChiTietKiemKho</w:t>
            </w:r>
            <w:r>
              <w:t>DAO</w:t>
            </w:r>
          </w:p>
        </w:tc>
        <w:tc>
          <w:tcPr>
            <w:tcW w:w="7365" w:type="dxa"/>
          </w:tcPr>
          <w:p w14:paraId="76AC50E4" w14:textId="3FB0D181" w:rsidR="001E7D53" w:rsidRDefault="001E7D53" w:rsidP="00B16A0C">
            <w:r>
              <w:t xml:space="preserve">Là lớp DAO cụ thể hóa các hoạt động truy xuất CSDL với bảng </w:t>
            </w:r>
            <w:r>
              <w:t>ChiTietKiemKho</w:t>
            </w:r>
          </w:p>
          <w:p w14:paraId="4BA84046" w14:textId="5788516F" w:rsidR="001E7D53" w:rsidRDefault="001E7D53" w:rsidP="001E7D53">
            <w:pPr>
              <w:pStyle w:val="ListParagraph"/>
              <w:numPr>
                <w:ilvl w:val="0"/>
                <w:numId w:val="7"/>
              </w:numPr>
              <w:jc w:val="both"/>
            </w:pPr>
            <w:r>
              <w:t xml:space="preserve">E được cụ thể hóa là </w:t>
            </w:r>
            <w:r>
              <w:t>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t xml:space="preserve">SQL là các câu lệnh thao tác dữ liệu trên bảng </w:t>
            </w:r>
            <w:r>
              <w:t>ChiTietKiemKho</w:t>
            </w:r>
          </w:p>
        </w:tc>
      </w:tr>
    </w:tbl>
    <w:p w14:paraId="2149876A" w14:textId="60A1953F" w:rsidR="001E7D53" w:rsidRDefault="001E7D53" w:rsidP="001E7D53"/>
    <w:p w14:paraId="31E78E92" w14:textId="101A7DB0" w:rsidR="001E7D53" w:rsidRDefault="001E7D53" w:rsidP="001E7D53">
      <w:pPr>
        <w:pStyle w:val="Heading4"/>
      </w:pPr>
      <w:r>
        <w:t>ChiTietPhieu và ChiTietPhieuDAO</w:t>
      </w:r>
    </w:p>
    <w:p w14:paraId="63548C4C" w14:textId="4D50675F" w:rsidR="001E7D53" w:rsidRDefault="001E7D53" w:rsidP="001E7D53">
      <w:r>
        <w:t>//chưa thêm hình</w:t>
      </w:r>
    </w:p>
    <w:p w14:paraId="462BB435" w14:textId="77777777" w:rsidR="001E7D53" w:rsidRDefault="001E7D53" w:rsidP="001E7D53">
      <w:pPr>
        <w:pStyle w:val="Shortsectiontitle"/>
      </w:pPr>
      <w:r w:rsidRPr="009259CB">
        <w:t>Diễn giải</w:t>
      </w:r>
    </w:p>
    <w:p w14:paraId="15AD39A9" w14:textId="77777777" w:rsidR="001E7D53" w:rsidRPr="009259CB" w:rsidRDefault="001E7D53" w:rsidP="001E7D53"/>
    <w:tbl>
      <w:tblPr>
        <w:tblStyle w:val="Style2"/>
        <w:tblW w:w="0" w:type="auto"/>
        <w:tblLook w:val="04A0" w:firstRow="1" w:lastRow="0" w:firstColumn="1" w:lastColumn="0" w:noHBand="0" w:noVBand="1"/>
      </w:tblPr>
      <w:tblGrid>
        <w:gridCol w:w="1985"/>
        <w:gridCol w:w="7365"/>
      </w:tblGrid>
      <w:tr w:rsidR="001E7D53" w:rsidRPr="00F21A40" w14:paraId="512A13A9"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B16A0C">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B16A0C">
            <w:pPr>
              <w:jc w:val="center"/>
              <w:rPr>
                <w:b/>
                <w:smallCaps/>
                <w:lang w:val="vi-VN"/>
              </w:rPr>
            </w:pPr>
            <w:r w:rsidRPr="00A54622">
              <w:rPr>
                <w:b/>
                <w:smallCaps/>
                <w:lang w:val="vi-VN"/>
              </w:rPr>
              <w:t>Mô tả</w:t>
            </w:r>
          </w:p>
        </w:tc>
      </w:tr>
      <w:tr w:rsidR="001E7D53" w14:paraId="61E5F75E" w14:textId="77777777" w:rsidTr="00B16A0C">
        <w:trPr>
          <w:trHeight w:val="557"/>
        </w:trPr>
        <w:tc>
          <w:tcPr>
            <w:tcW w:w="1985" w:type="dxa"/>
          </w:tcPr>
          <w:p w14:paraId="56410852" w14:textId="79F54A75" w:rsidR="001E7D53" w:rsidRDefault="001E7D53" w:rsidP="00B16A0C">
            <w:r>
              <w:t>ChiTietPhieu</w:t>
            </w:r>
          </w:p>
        </w:tc>
        <w:tc>
          <w:tcPr>
            <w:tcW w:w="7365" w:type="dxa"/>
          </w:tcPr>
          <w:p w14:paraId="17E90809" w14:textId="22BE7AED" w:rsidR="001E7D53" w:rsidRDefault="001E7D53" w:rsidP="001E7D53">
            <w:r>
              <w:t xml:space="preserve">Là lớp thực thể mô tả dữ liệu </w:t>
            </w:r>
            <w:r>
              <w:t>chi tiết phiếu</w:t>
            </w:r>
          </w:p>
        </w:tc>
      </w:tr>
      <w:tr w:rsidR="001E7D53" w14:paraId="4134644E" w14:textId="77777777" w:rsidTr="00B16A0C">
        <w:tc>
          <w:tcPr>
            <w:tcW w:w="1985" w:type="dxa"/>
          </w:tcPr>
          <w:p w14:paraId="4E4FB088" w14:textId="0658A704" w:rsidR="001E7D53" w:rsidRDefault="001E7D53" w:rsidP="00B16A0C">
            <w:r>
              <w:t>ChiTietPhieu</w:t>
            </w:r>
            <w:r>
              <w:t>DAO</w:t>
            </w:r>
          </w:p>
        </w:tc>
        <w:tc>
          <w:tcPr>
            <w:tcW w:w="7365" w:type="dxa"/>
          </w:tcPr>
          <w:p w14:paraId="62343403" w14:textId="7F88EB70" w:rsidR="001E7D53" w:rsidRDefault="001E7D53" w:rsidP="00B16A0C">
            <w:r>
              <w:t xml:space="preserve">Là lớp DAO cụ thể hóa các hoạt động truy xuất CSDL với bảng </w:t>
            </w:r>
            <w:r>
              <w:t>ChiTietPhieu</w:t>
            </w:r>
          </w:p>
          <w:p w14:paraId="07BC326E" w14:textId="514E7992" w:rsidR="001E7D53" w:rsidRDefault="001E7D53" w:rsidP="001E7D53">
            <w:pPr>
              <w:pStyle w:val="ListParagraph"/>
              <w:numPr>
                <w:ilvl w:val="0"/>
                <w:numId w:val="7"/>
              </w:numPr>
              <w:jc w:val="both"/>
            </w:pPr>
            <w:r>
              <w:t xml:space="preserve">E được cụ thể hóa là </w:t>
            </w:r>
            <w:r>
              <w:t>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 xml:space="preserve">SQL là các câu lệnh thao tác dữ liệu trên bảng </w:t>
            </w:r>
            <w:r>
              <w:t>ChiTietPhieu</w:t>
            </w:r>
          </w:p>
        </w:tc>
      </w:tr>
    </w:tbl>
    <w:p w14:paraId="209A7CA2" w14:textId="77777777" w:rsidR="001E7D53" w:rsidRPr="001E7D53" w:rsidRDefault="001E7D53" w:rsidP="001E7D53"/>
    <w:p w14:paraId="35AA6482" w14:textId="1B435CAC" w:rsidR="00AA1FD7" w:rsidRPr="00AA1FD7" w:rsidRDefault="00836833" w:rsidP="00CD3F96">
      <w:pPr>
        <w:jc w:val="center"/>
        <w:rPr>
          <w:lang w:val="vi-VN"/>
        </w:rPr>
      </w:pPr>
      <w:r w:rsidRPr="00836833">
        <w:rPr>
          <w:noProof/>
          <w:lang w:eastAsia="en-US"/>
        </w:rPr>
        <w:lastRenderedPageBreak/>
        <w:drawing>
          <wp:inline distT="0" distB="0" distL="0" distR="0" wp14:anchorId="4ED3B0B0" wp14:editId="0246FD7E">
            <wp:extent cx="3949200" cy="430200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49200" cy="4302000"/>
                    </a:xfrm>
                    <a:prstGeom prst="rect">
                      <a:avLst/>
                    </a:prstGeom>
                    <a:noFill/>
                    <a:ln>
                      <a:noFill/>
                    </a:ln>
                  </pic:spPr>
                </pic:pic>
              </a:graphicData>
            </a:graphic>
          </wp:inline>
        </w:drawing>
      </w:r>
    </w:p>
    <w:p w14:paraId="09360C06" w14:textId="57934EC5" w:rsidR="00F53E29" w:rsidRDefault="00AA1FD7" w:rsidP="00BC0A82">
      <w:pPr>
        <w:pStyle w:val="Shortsectiontitle"/>
      </w:pPr>
      <w:r w:rsidRPr="009259CB">
        <w:t>Diễn giải</w:t>
      </w:r>
    </w:p>
    <w:p w14:paraId="4941BC13"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F53E29" w:rsidRPr="00F21A40" w14:paraId="7315F6F0"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ED791E" w14:textId="77777777" w:rsidR="00F53E29" w:rsidRPr="00A54622" w:rsidRDefault="00F53E29" w:rsidP="00631661">
            <w:pPr>
              <w:jc w:val="center"/>
              <w:rPr>
                <w:b/>
                <w:smallCaps/>
                <w:lang w:val="vi-VN"/>
              </w:rPr>
            </w:pPr>
            <w:r w:rsidRPr="00A54622">
              <w:rPr>
                <w:b/>
                <w:smallCaps/>
                <w:lang w:val="vi-VN"/>
              </w:rPr>
              <w:t>Thành phần</w:t>
            </w:r>
          </w:p>
        </w:tc>
        <w:tc>
          <w:tcPr>
            <w:tcW w:w="7365" w:type="dxa"/>
          </w:tcPr>
          <w:p w14:paraId="674C3EE6" w14:textId="77777777" w:rsidR="00F53E29" w:rsidRPr="00A54622" w:rsidRDefault="00F53E29" w:rsidP="00631661">
            <w:pPr>
              <w:jc w:val="center"/>
              <w:rPr>
                <w:b/>
                <w:smallCaps/>
                <w:lang w:val="vi-VN"/>
              </w:rPr>
            </w:pPr>
            <w:r w:rsidRPr="00A54622">
              <w:rPr>
                <w:b/>
                <w:smallCaps/>
                <w:lang w:val="vi-VN"/>
              </w:rPr>
              <w:t>Mô tả</w:t>
            </w:r>
          </w:p>
        </w:tc>
      </w:tr>
      <w:tr w:rsidR="00F53E29" w14:paraId="56A31DCF" w14:textId="77777777" w:rsidTr="00631661">
        <w:trPr>
          <w:trHeight w:val="557"/>
        </w:trPr>
        <w:tc>
          <w:tcPr>
            <w:tcW w:w="1985" w:type="dxa"/>
          </w:tcPr>
          <w:p w14:paraId="2CAF38EB" w14:textId="4CAEC97B" w:rsidR="00F53E29" w:rsidRDefault="00F53E29" w:rsidP="00631661">
            <w:r w:rsidRPr="00475AFA">
              <w:rPr>
                <w:lang w:val="vi-VN"/>
              </w:rPr>
              <w:t>NguoiHoc</w:t>
            </w:r>
          </w:p>
        </w:tc>
        <w:tc>
          <w:tcPr>
            <w:tcW w:w="7365" w:type="dxa"/>
          </w:tcPr>
          <w:p w14:paraId="59276038" w14:textId="57988F68" w:rsidR="00F53E29" w:rsidRPr="00F53E29" w:rsidRDefault="00F53E29" w:rsidP="00631661">
            <w:pPr>
              <w:rPr>
                <w:lang w:val="vi-VN"/>
              </w:rPr>
            </w:pPr>
            <w:r>
              <w:t xml:space="preserve">Là lớp thực thể mô tả dữ liệu </w:t>
            </w:r>
            <w:r w:rsidR="00153714">
              <w:t>Người Học</w:t>
            </w:r>
          </w:p>
        </w:tc>
      </w:tr>
      <w:tr w:rsidR="00F53E29" w14:paraId="655029CD" w14:textId="77777777" w:rsidTr="00631661">
        <w:tc>
          <w:tcPr>
            <w:tcW w:w="1985" w:type="dxa"/>
          </w:tcPr>
          <w:p w14:paraId="4ABB6364" w14:textId="018BA0A4" w:rsidR="00F53E29" w:rsidRDefault="00F53E29" w:rsidP="00631661">
            <w:r w:rsidRPr="00475AFA">
              <w:rPr>
                <w:lang w:val="vi-VN"/>
              </w:rPr>
              <w:t>NguoiHocDAO</w:t>
            </w:r>
          </w:p>
        </w:tc>
        <w:tc>
          <w:tcPr>
            <w:tcW w:w="7365" w:type="dxa"/>
          </w:tcPr>
          <w:p w14:paraId="11E0E153" w14:textId="09F31C29" w:rsidR="00F53E29" w:rsidRDefault="00F53E29" w:rsidP="00631661">
            <w:r>
              <w:t xml:space="preserve">Là lớp DAO cụ thể hóa các hoạt động truy xuất CSDL với bảng </w:t>
            </w:r>
            <w:r w:rsidRPr="00475AFA">
              <w:rPr>
                <w:lang w:val="vi-VN"/>
              </w:rPr>
              <w:t>NguoiHoc</w:t>
            </w:r>
          </w:p>
          <w:p w14:paraId="7B30F980" w14:textId="6D8A96EE" w:rsidR="00F53E29" w:rsidRDefault="00F53E29" w:rsidP="00631661">
            <w:pPr>
              <w:pStyle w:val="ListParagraph"/>
              <w:numPr>
                <w:ilvl w:val="0"/>
                <w:numId w:val="7"/>
              </w:numPr>
              <w:jc w:val="both"/>
            </w:pPr>
            <w:r>
              <w:t xml:space="preserve">E được cụ thể hóa là </w:t>
            </w:r>
            <w:r w:rsidRPr="00475AFA">
              <w:rPr>
                <w:lang w:val="vi-VN"/>
              </w:rPr>
              <w:t>NguoiHoc</w:t>
            </w:r>
          </w:p>
          <w:p w14:paraId="20E0A73A" w14:textId="77777777" w:rsidR="00F53E29" w:rsidRDefault="00F53E29" w:rsidP="00631661">
            <w:pPr>
              <w:pStyle w:val="ListParagraph"/>
              <w:numPr>
                <w:ilvl w:val="0"/>
                <w:numId w:val="7"/>
              </w:numPr>
              <w:jc w:val="both"/>
            </w:pPr>
            <w:r>
              <w:t>K được cụ thể hóa là String</w:t>
            </w:r>
          </w:p>
          <w:p w14:paraId="657C1C22" w14:textId="1B6F358D" w:rsidR="00F53E29" w:rsidRDefault="00F53E29" w:rsidP="00631661">
            <w:pPr>
              <w:pStyle w:val="ListParagraph"/>
              <w:numPr>
                <w:ilvl w:val="0"/>
                <w:numId w:val="7"/>
              </w:numPr>
              <w:jc w:val="both"/>
            </w:pPr>
            <w:r>
              <w:t xml:space="preserve">SQL là các câu lệnh thao tác dữ liệu trên bảng </w:t>
            </w:r>
            <w:r w:rsidR="005F6E8E" w:rsidRPr="00475AFA">
              <w:rPr>
                <w:lang w:val="vi-VN"/>
              </w:rPr>
              <w:t>NguoiHoc</w:t>
            </w:r>
          </w:p>
        </w:tc>
      </w:tr>
    </w:tbl>
    <w:p w14:paraId="07A27C07" w14:textId="77777777" w:rsidR="00F53E29" w:rsidRPr="00F53E29" w:rsidRDefault="00F53E29" w:rsidP="00F53E29"/>
    <w:p w14:paraId="58BBBE78" w14:textId="77777777" w:rsidR="00CD3F96" w:rsidRDefault="00CD3F96">
      <w:pPr>
        <w:rPr>
          <w:rFonts w:asciiTheme="majorHAnsi" w:eastAsiaTheme="majorEastAsia" w:hAnsiTheme="majorHAnsi" w:cstheme="majorBidi"/>
          <w:i/>
          <w:iCs/>
          <w:color w:val="1481AB" w:themeColor="accent1" w:themeShade="BF"/>
          <w:lang w:val="vi-VN"/>
        </w:rPr>
      </w:pPr>
      <w:r>
        <w:rPr>
          <w:lang w:val="vi-VN"/>
        </w:rPr>
        <w:br w:type="page"/>
      </w:r>
    </w:p>
    <w:p w14:paraId="02084645" w14:textId="138D88F8" w:rsidR="001167BB" w:rsidRDefault="001167BB" w:rsidP="00366AFA">
      <w:pPr>
        <w:pStyle w:val="Heading4"/>
        <w:rPr>
          <w:rFonts w:asciiTheme="minorHAnsi" w:hAnsiTheme="minorHAnsi"/>
          <w:lang w:val="vi-VN"/>
        </w:rPr>
      </w:pPr>
      <w:r>
        <w:rPr>
          <w:lang w:val="vi-VN"/>
        </w:rPr>
        <w:lastRenderedPageBreak/>
        <w:t>ThongKeDAO</w:t>
      </w:r>
    </w:p>
    <w:p w14:paraId="376A81C9" w14:textId="77777777" w:rsidR="0032311C" w:rsidRPr="0032311C" w:rsidRDefault="0032311C" w:rsidP="005E3A59">
      <w:pPr>
        <w:pStyle w:val="NoSpacing"/>
        <w:rPr>
          <w:lang w:val="vi-VN"/>
        </w:rPr>
      </w:pPr>
    </w:p>
    <w:p w14:paraId="48F5A1A7" w14:textId="69BEDCE6" w:rsidR="001167BB" w:rsidRDefault="001E7D53" w:rsidP="0032311C">
      <w:pPr>
        <w:jc w:val="center"/>
        <w:rPr>
          <w:lang w:val="vi-VN"/>
        </w:rPr>
      </w:pPr>
      <w:r>
        <w:rPr>
          <w:noProof/>
          <w:lang w:eastAsia="en-US"/>
        </w:rPr>
        <w:t>//Nhớ thêm hình nha</w:t>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6D0E5C44" w14:textId="47AF4DDF" w:rsidR="00BB3F37" w:rsidRDefault="00B00A92" w:rsidP="001E7D53">
      <w:pPr>
        <w:pStyle w:val="Heading4"/>
      </w:pPr>
      <w:r>
        <w:t>ProcedureDAO</w:t>
      </w:r>
    </w:p>
    <w:p w14:paraId="04CDABCD" w14:textId="22784F54" w:rsidR="001E7D53" w:rsidRDefault="001E7D53" w:rsidP="001E7D53">
      <w:r>
        <w:t>// chưa thêm hình</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B16A0C">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B16A0C">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B16A0C">
            <w:pPr>
              <w:jc w:val="center"/>
              <w:rPr>
                <w:b/>
                <w:smallCaps/>
                <w:lang w:val="vi-VN"/>
              </w:rPr>
            </w:pPr>
            <w:r w:rsidRPr="00A54622">
              <w:rPr>
                <w:b/>
                <w:smallCaps/>
                <w:lang w:val="vi-VN"/>
              </w:rPr>
              <w:t>Mô tả</w:t>
            </w:r>
          </w:p>
        </w:tc>
      </w:tr>
      <w:tr w:rsidR="001E7D53" w14:paraId="002C5FF7" w14:textId="77777777" w:rsidTr="00B16A0C">
        <w:trPr>
          <w:trHeight w:val="1106"/>
        </w:trPr>
        <w:tc>
          <w:tcPr>
            <w:tcW w:w="1985" w:type="dxa"/>
          </w:tcPr>
          <w:p w14:paraId="60817159" w14:textId="32A71B5A" w:rsidR="001E7D53" w:rsidRPr="00B00A92" w:rsidRDefault="00B00A92" w:rsidP="00B16A0C">
            <w:r>
              <w:t>ProcedureDAO</w:t>
            </w:r>
          </w:p>
        </w:tc>
        <w:tc>
          <w:tcPr>
            <w:tcW w:w="7365" w:type="dxa"/>
          </w:tcPr>
          <w:p w14:paraId="60E65A8B" w14:textId="1AB9B3CB" w:rsidR="001E7D53" w:rsidRPr="008E1A95" w:rsidRDefault="001E7D53" w:rsidP="00B16A0C">
            <w:pPr>
              <w:rPr>
                <w:lang w:val="vi-VN"/>
              </w:rPr>
            </w:pP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666157D8" w14:textId="6FF0342C" w:rsidR="0032311C" w:rsidRDefault="00A54622" w:rsidP="00A54622">
      <w:pPr>
        <w:pStyle w:val="Heading2"/>
        <w:rPr>
          <w:lang w:val="vi-VN"/>
        </w:rPr>
      </w:pPr>
      <w:bookmarkStart w:id="46" w:name="_Toc74501878"/>
      <w:r>
        <w:t>Thư</w:t>
      </w:r>
      <w:r>
        <w:rPr>
          <w:lang w:val="vi-VN"/>
        </w:rPr>
        <w:t xml:space="preserve"> viên tiện ích</w:t>
      </w:r>
      <w:bookmarkEnd w:id="46"/>
    </w:p>
    <w:p w14:paraId="157A1568" w14:textId="424F2EFE" w:rsidR="00F308D4" w:rsidRDefault="00F308D4" w:rsidP="00F308D4">
      <w:pPr>
        <w:pStyle w:val="Heading3"/>
        <w:rPr>
          <w:rFonts w:asciiTheme="minorHAnsi" w:hAnsiTheme="minorHAnsi"/>
          <w:lang w:val="vi-VN"/>
        </w:rPr>
      </w:pPr>
      <w:bookmarkStart w:id="47" w:name="_Toc74501879"/>
      <w:r>
        <w:rPr>
          <w:rFonts w:asciiTheme="minorHAnsi" w:hAnsiTheme="minorHAnsi"/>
          <w:lang w:val="vi-VN"/>
        </w:rPr>
        <w:t>XImage</w:t>
      </w:r>
      <w:bookmarkEnd w:id="47"/>
    </w:p>
    <w:p w14:paraId="672B9436" w14:textId="77777777" w:rsidR="000E1295" w:rsidRPr="000E1295" w:rsidRDefault="000E1295" w:rsidP="005E3A59">
      <w:pPr>
        <w:pStyle w:val="NoSpacing"/>
        <w:rPr>
          <w:lang w:val="vi-VN"/>
        </w:rPr>
      </w:pPr>
    </w:p>
    <w:p w14:paraId="6556EB89" w14:textId="7A9C3318" w:rsidR="00104576" w:rsidRPr="00742F3B" w:rsidRDefault="008D48EE" w:rsidP="00104576">
      <w:pPr>
        <w:jc w:val="center"/>
        <w:rPr>
          <w:lang w:val="vi-VN"/>
        </w:rPr>
      </w:pPr>
      <w:r w:rsidRPr="008D48EE">
        <w:rPr>
          <w:noProof/>
          <w:lang w:eastAsia="en-US"/>
        </w:rPr>
        <w:drawing>
          <wp:inline distT="0" distB="0" distL="0" distR="0" wp14:anchorId="1E7D9049" wp14:editId="754BDE4D">
            <wp:extent cx="2628900" cy="15144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lastRenderedPageBreak/>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48" w:name="_Toc74501880"/>
      <w:r>
        <w:rPr>
          <w:lang w:val="vi-VN"/>
        </w:rPr>
        <w:t>XDate</w:t>
      </w:r>
      <w:bookmarkEnd w:id="48"/>
    </w:p>
    <w:p w14:paraId="2C2DFF4D" w14:textId="77777777" w:rsidR="000E1295" w:rsidRPr="000E1295" w:rsidRDefault="000E1295" w:rsidP="005E3A59">
      <w:pPr>
        <w:pStyle w:val="NoSpacing"/>
        <w:rPr>
          <w:lang w:val="vi-VN"/>
        </w:rPr>
      </w:pPr>
    </w:p>
    <w:p w14:paraId="571B7ECE" w14:textId="25935A96" w:rsidR="00104576" w:rsidRPr="00742F3B" w:rsidRDefault="00104576" w:rsidP="00104576">
      <w:pPr>
        <w:jc w:val="center"/>
        <w:rPr>
          <w:lang w:val="vi-VN"/>
        </w:rPr>
      </w:pP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Pr>
          <w:lang w:val="en-US"/>
        </w:rPr>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Pr>
          <w:lang w:val="en-US"/>
        </w:rPr>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Pr>
          <w:lang w:val="en-US"/>
        </w:rPr>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Pr>
          <w:lang w:val="en-US"/>
        </w:rPr>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7739C8CE" w:rsidR="00B00A92" w:rsidRPr="00A060E2" w:rsidRDefault="00FC1053" w:rsidP="00B00A92">
      <w:pPr>
        <w:pStyle w:val="Bulletpoint"/>
      </w:pPr>
      <w:r>
        <w:rPr>
          <w:lang w:val="en-US"/>
        </w:rPr>
        <w:t>XDate.CaculateAge</w:t>
      </w:r>
      <w:r w:rsidR="00A060E2">
        <w:rPr>
          <w:lang w:val="en-US"/>
        </w:rPr>
        <w:t>(Date birthD</w:t>
      </w:r>
      <w:bookmarkStart w:id="49" w:name="_GoBack"/>
      <w:bookmarkEnd w:id="49"/>
      <w:r w:rsidR="00A060E2">
        <w:rPr>
          <w:lang w:val="en-US"/>
        </w:rPr>
        <w:t>ate):</w:t>
      </w:r>
    </w:p>
    <w:p w14:paraId="1AF193CA" w14:textId="0F02657D" w:rsidR="00A060E2" w:rsidRDefault="00A060E2" w:rsidP="00A060E2">
      <w:pPr>
        <w:pStyle w:val="Bulletpoint"/>
        <w:numPr>
          <w:ilvl w:val="2"/>
          <w:numId w:val="25"/>
        </w:numPr>
      </w:pPr>
      <w:r>
        <w:rPr>
          <w:lang w:val="en-US"/>
        </w:rPr>
        <w:t>Tính toán tuổi</w:t>
      </w:r>
    </w:p>
    <w:p w14:paraId="40BF693A" w14:textId="7CC7DDCD" w:rsidR="00A060E2" w:rsidRDefault="00A060E2" w:rsidP="00A060E2">
      <w:pPr>
        <w:pStyle w:val="Bulletpoint"/>
        <w:numPr>
          <w:ilvl w:val="2"/>
          <w:numId w:val="25"/>
        </w:numPr>
      </w:pPr>
      <w:r>
        <w:t xml:space="preserve">Tham số </w:t>
      </w:r>
      <w:r>
        <w:rPr>
          <w:lang w:val="en-US"/>
        </w:rPr>
        <w:t>birthDate</w:t>
      </w:r>
      <w:r>
        <w:t>: dữ liệu ngày</w:t>
      </w:r>
      <w:r>
        <w:rPr>
          <w:lang w:val="en-US"/>
        </w:rPr>
        <w:t xml:space="preserve"> cần đổi</w:t>
      </w:r>
    </w:p>
    <w:p w14:paraId="0A349C6E" w14:textId="77777777" w:rsidR="00A060E2" w:rsidRDefault="00A060E2" w:rsidP="00A060E2">
      <w:pPr>
        <w:pStyle w:val="Bulletpoint"/>
        <w:numPr>
          <w:ilvl w:val="2"/>
          <w:numId w:val="25"/>
        </w:numPr>
      </w:pPr>
      <w:r>
        <w:t>Tham số pattern: là định dạng ngày mong muốn</w:t>
      </w:r>
    </w:p>
    <w:p w14:paraId="1F61F0F2" w14:textId="77777777" w:rsidR="00A060E2" w:rsidRDefault="00A060E2" w:rsidP="00A060E2">
      <w:pPr>
        <w:pStyle w:val="Bulletpoint"/>
        <w:numPr>
          <w:ilvl w:val="2"/>
          <w:numId w:val="25"/>
        </w:numPr>
      </w:pPr>
      <w:r>
        <w:t>Kết quả: dữ liệu ngày kiểu chuỗi</w:t>
      </w:r>
      <w:r>
        <w:rPr>
          <w:lang w:val="en-US"/>
        </w:rPr>
        <w:t xml:space="preserve"> theo định dạng đã cho</w:t>
      </w:r>
    </w:p>
    <w:p w14:paraId="1A5E50DC" w14:textId="77777777" w:rsidR="00A060E2" w:rsidRPr="00104576" w:rsidRDefault="00A060E2" w:rsidP="00A060E2">
      <w:pPr>
        <w:pStyle w:val="Bulletpoint"/>
        <w:numPr>
          <w:ilvl w:val="0"/>
          <w:numId w:val="0"/>
        </w:numPr>
        <w:ind w:left="1080"/>
      </w:pPr>
    </w:p>
    <w:p w14:paraId="095A7AC3" w14:textId="450D4C21" w:rsidR="008D48EE" w:rsidRDefault="008D48EE" w:rsidP="005E3A59">
      <w:pPr>
        <w:pStyle w:val="NoSpacing"/>
        <w:rPr>
          <w:lang w:val="vi-VN"/>
        </w:rPr>
      </w:pPr>
    </w:p>
    <w:p w14:paraId="4EBB3436" w14:textId="55611B20" w:rsidR="00F308D4" w:rsidRDefault="00F308D4" w:rsidP="00F308D4">
      <w:pPr>
        <w:pStyle w:val="Heading3"/>
        <w:rPr>
          <w:lang w:val="vi-VN"/>
        </w:rPr>
      </w:pPr>
      <w:bookmarkStart w:id="50" w:name="_Toc74501881"/>
      <w:r>
        <w:rPr>
          <w:lang w:val="vi-VN"/>
        </w:rPr>
        <w:t>MsgBox</w:t>
      </w:r>
      <w:bookmarkEnd w:id="50"/>
    </w:p>
    <w:p w14:paraId="3101D540" w14:textId="77777777" w:rsidR="008D48EE" w:rsidRPr="008D48EE" w:rsidRDefault="008D48EE" w:rsidP="005E3A59">
      <w:pPr>
        <w:pStyle w:val="NoSpacing"/>
        <w:rPr>
          <w:lang w:val="vi-VN"/>
        </w:rPr>
      </w:pPr>
    </w:p>
    <w:p w14:paraId="4EB78723" w14:textId="48FCD2FE" w:rsidR="00104576" w:rsidRDefault="008D48EE" w:rsidP="00104576">
      <w:pPr>
        <w:jc w:val="center"/>
        <w:rPr>
          <w:noProof/>
        </w:rPr>
      </w:pPr>
      <w:r w:rsidRPr="008D48EE">
        <w:rPr>
          <w:noProof/>
          <w:lang w:eastAsia="en-US"/>
        </w:rPr>
        <w:drawing>
          <wp:inline distT="0" distB="0" distL="0" distR="0" wp14:anchorId="195DC4DD" wp14:editId="3C81573F">
            <wp:extent cx="3467100" cy="15144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67100" cy="1514475"/>
                    </a:xfrm>
                    <a:prstGeom prst="rect">
                      <a:avLst/>
                    </a:prstGeom>
                    <a:noFill/>
                    <a:ln>
                      <a:noFill/>
                    </a:ln>
                  </pic:spPr>
                </pic:pic>
              </a:graphicData>
            </a:graphic>
          </wp:inline>
        </w:drawing>
      </w:r>
    </w:p>
    <w:p w14:paraId="67C6D9F7" w14:textId="77777777" w:rsidR="008D48EE" w:rsidRPr="00742F3B" w:rsidRDefault="008D48EE" w:rsidP="00104576">
      <w:pPr>
        <w:jc w:val="center"/>
        <w:rPr>
          <w:lang w:val="vi-VN"/>
        </w:rPr>
      </w:pPr>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lastRenderedPageBreak/>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67D1D739" w14:textId="37EF9F60" w:rsidR="00F308D4" w:rsidRDefault="00F308D4" w:rsidP="00F308D4">
      <w:pPr>
        <w:pStyle w:val="Heading3"/>
        <w:rPr>
          <w:lang w:val="vi-VN"/>
        </w:rPr>
      </w:pPr>
      <w:bookmarkStart w:id="51" w:name="_Toc74501882"/>
      <w:r>
        <w:rPr>
          <w:lang w:val="vi-VN"/>
        </w:rPr>
        <w:t>Auth</w:t>
      </w:r>
      <w:bookmarkEnd w:id="51"/>
    </w:p>
    <w:p w14:paraId="7EC1FFA3" w14:textId="77777777" w:rsidR="00BC47A8" w:rsidRPr="00BC47A8" w:rsidRDefault="00BC47A8" w:rsidP="005E3A59">
      <w:pPr>
        <w:pStyle w:val="NoSpacing"/>
        <w:rPr>
          <w:lang w:val="vi-VN"/>
        </w:rPr>
      </w:pPr>
    </w:p>
    <w:p w14:paraId="52993476" w14:textId="3321C946" w:rsidR="00104576" w:rsidRPr="00742F3B" w:rsidRDefault="008D48EE" w:rsidP="00104576">
      <w:pPr>
        <w:jc w:val="center"/>
        <w:rPr>
          <w:lang w:val="vi-VN"/>
        </w:rPr>
      </w:pPr>
      <w:r w:rsidRPr="008D48EE">
        <w:rPr>
          <w:noProof/>
          <w:lang w:eastAsia="en-US"/>
        </w:rPr>
        <w:drawing>
          <wp:inline distT="0" distB="0" distL="0" distR="0" wp14:anchorId="21C919E7" wp14:editId="0C4AF83C">
            <wp:extent cx="2628900" cy="15144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0DB57367" w:rsidR="00B17D64" w:rsidRDefault="00B17D64">
      <w:pPr>
        <w:rPr>
          <w:lang w:val="vi-VN"/>
        </w:rPr>
      </w:pPr>
      <w:r>
        <w:rPr>
          <w:lang w:val="vi-VN"/>
        </w:rPr>
        <w:br w:type="page"/>
      </w:r>
    </w:p>
    <w:p w14:paraId="57AA9F46" w14:textId="482FBD73" w:rsidR="00B17D64" w:rsidRDefault="0097030A" w:rsidP="00B17D64">
      <w:pPr>
        <w:pStyle w:val="Heading3"/>
        <w:rPr>
          <w:lang w:val="vi-VN"/>
        </w:rPr>
      </w:pPr>
      <w:bookmarkStart w:id="52" w:name="_Toc74501883"/>
      <w:r>
        <w:rPr>
          <w:lang w:val="vi-VN"/>
        </w:rPr>
        <w:lastRenderedPageBreak/>
        <w:t>XPassword</w:t>
      </w:r>
      <w:bookmarkEnd w:id="52"/>
    </w:p>
    <w:p w14:paraId="47AD37F1" w14:textId="77777777" w:rsidR="00B17D64" w:rsidRPr="00BC47A8" w:rsidRDefault="00B17D64" w:rsidP="005E3A59">
      <w:pPr>
        <w:pStyle w:val="NoSpacing"/>
        <w:rPr>
          <w:lang w:val="vi-VN"/>
        </w:rPr>
      </w:pPr>
    </w:p>
    <w:p w14:paraId="5B47E786" w14:textId="5EF6AC22" w:rsidR="00B17D64" w:rsidRPr="00742F3B" w:rsidRDefault="0097030A" w:rsidP="00B17D64">
      <w:pPr>
        <w:jc w:val="center"/>
        <w:rPr>
          <w:lang w:val="vi-VN"/>
        </w:rPr>
      </w:pPr>
      <w:r w:rsidRPr="0097030A">
        <w:rPr>
          <w:noProof/>
          <w:lang w:eastAsia="en-US"/>
        </w:rPr>
        <w:drawing>
          <wp:inline distT="0" distB="0" distL="0" distR="0" wp14:anchorId="544930BF" wp14:editId="6BE22D74">
            <wp:extent cx="2626360" cy="10528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26360" cy="1052830"/>
                    </a:xfrm>
                    <a:prstGeom prst="rect">
                      <a:avLst/>
                    </a:prstGeom>
                    <a:noFill/>
                    <a:ln>
                      <a:noFill/>
                    </a:ln>
                  </pic:spPr>
                </pic:pic>
              </a:graphicData>
            </a:graphic>
          </wp:inline>
        </w:drawing>
      </w:r>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60D08501" w:rsidR="00B17D64" w:rsidRDefault="0097030A" w:rsidP="00B17D64">
      <w:pPr>
        <w:pStyle w:val="Bulletpoint"/>
      </w:pPr>
      <w:r>
        <w:t>XPassword</w:t>
      </w:r>
      <w:r w:rsidR="00B17D64">
        <w:t>.</w:t>
      </w:r>
      <w:r>
        <w:t>hashing</w:t>
      </w:r>
      <w:r w:rsidR="00B17D64">
        <w:t>(</w:t>
      </w:r>
      <w:r>
        <w:t>String password</w:t>
      </w:r>
      <w:r w:rsidR="00B17D64">
        <w:t>)</w:t>
      </w:r>
      <w:r>
        <w:t>: String</w:t>
      </w:r>
    </w:p>
    <w:p w14:paraId="69173A26" w14:textId="0D1C3FD9" w:rsidR="0097030A" w:rsidRDefault="0097030A" w:rsidP="0097030A">
      <w:pPr>
        <w:pStyle w:val="Bulletpoint"/>
        <w:numPr>
          <w:ilvl w:val="2"/>
          <w:numId w:val="25"/>
        </w:numPr>
      </w:pPr>
      <w:r>
        <w:t xml:space="preserve">Biến đổi </w:t>
      </w:r>
      <w:r w:rsidR="004156FC">
        <w:t>chuỗi</w:t>
      </w:r>
      <w:r>
        <w:t xml:space="preserve"> password thành </w:t>
      </w:r>
      <w:r w:rsidR="004156FC">
        <w:t>chuỗi</w:t>
      </w:r>
      <w:r>
        <w:t xml:space="preserve"> ngẫu nhiên</w:t>
      </w:r>
    </w:p>
    <w:p w14:paraId="3B1EB9BE" w14:textId="649ADD09" w:rsidR="0097030A" w:rsidRDefault="0097030A" w:rsidP="0097030A">
      <w:pPr>
        <w:pStyle w:val="Bulletpoint"/>
        <w:numPr>
          <w:ilvl w:val="2"/>
          <w:numId w:val="25"/>
        </w:numPr>
      </w:pPr>
      <w:r>
        <w:t>Tham số password: password của người dùng</w:t>
      </w:r>
    </w:p>
    <w:p w14:paraId="3A8B5D6B" w14:textId="57DF935C" w:rsidR="0097030A" w:rsidRDefault="0097030A" w:rsidP="0097030A">
      <w:pPr>
        <w:pStyle w:val="Bulletpoint"/>
        <w:numPr>
          <w:ilvl w:val="2"/>
          <w:numId w:val="25"/>
        </w:numPr>
      </w:pPr>
      <w:r>
        <w:t xml:space="preserve">Kết quả: </w:t>
      </w:r>
      <w:r w:rsidR="004156FC">
        <w:t>chuỗi</w:t>
      </w:r>
      <w:r>
        <w:t xml:space="preserve"> password đã biến đổi</w:t>
      </w:r>
    </w:p>
    <w:p w14:paraId="19B16454" w14:textId="460C0AFA" w:rsidR="00B17D64" w:rsidRPr="005118B3" w:rsidRDefault="00B17D64" w:rsidP="00190813">
      <w:pPr>
        <w:pStyle w:val="NoSpacing"/>
        <w:rPr>
          <w:lang w:val="vi-VN"/>
        </w:rPr>
      </w:pPr>
    </w:p>
    <w:p w14:paraId="570DF7E7" w14:textId="07F48377" w:rsidR="00AC4FD2" w:rsidRDefault="00AC4FD2" w:rsidP="00AC4FD2">
      <w:pPr>
        <w:pStyle w:val="Heading3"/>
      </w:pPr>
      <w:bookmarkStart w:id="53" w:name="_Toc74501884"/>
      <w:r w:rsidRPr="00AC4FD2">
        <w:t>XNumber</w:t>
      </w:r>
      <w:bookmarkEnd w:id="53"/>
    </w:p>
    <w:p w14:paraId="4A643164" w14:textId="77777777" w:rsidR="00AD6ABE" w:rsidRPr="00AD6ABE" w:rsidRDefault="00AD6ABE" w:rsidP="00190813">
      <w:pPr>
        <w:pStyle w:val="NoSpacing"/>
      </w:pPr>
    </w:p>
    <w:p w14:paraId="77C950F6" w14:textId="0DBC82F5" w:rsidR="00AC4FD2" w:rsidRDefault="00AD6ABE" w:rsidP="00AD6ABE">
      <w:pPr>
        <w:jc w:val="center"/>
      </w:pPr>
      <w:r w:rsidRPr="00AD6ABE">
        <w:rPr>
          <w:noProof/>
          <w:lang w:eastAsia="en-US"/>
        </w:rPr>
        <w:drawing>
          <wp:inline distT="0" distB="0" distL="0" distR="0" wp14:anchorId="4E4373B7" wp14:editId="5F6A57F0">
            <wp:extent cx="3343275" cy="1287780"/>
            <wp:effectExtent l="0" t="0" r="952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343275" cy="1287780"/>
                    </a:xfrm>
                    <a:prstGeom prst="rect">
                      <a:avLst/>
                    </a:prstGeom>
                    <a:noFill/>
                    <a:ln>
                      <a:noFill/>
                    </a:ln>
                  </pic:spPr>
                </pic:pic>
              </a:graphicData>
            </a:graphic>
          </wp:inline>
        </w:drawing>
      </w:r>
    </w:p>
    <w:p w14:paraId="3CAA1FBB" w14:textId="77777777" w:rsidR="00AC4FD2" w:rsidRPr="00AC4FD2" w:rsidRDefault="00AC4FD2" w:rsidP="00190813">
      <w:pPr>
        <w:pStyle w:val="NoSpacing"/>
      </w:pPr>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54" w:name="_Toc74501885"/>
      <w:r w:rsidRPr="00836833">
        <w:t>SpinnerEditor</w:t>
      </w:r>
      <w:bookmarkEnd w:id="54"/>
    </w:p>
    <w:p w14:paraId="39595701" w14:textId="77777777" w:rsidR="00836833" w:rsidRPr="000D7943" w:rsidRDefault="00836833" w:rsidP="00836833">
      <w:pPr>
        <w:pStyle w:val="Shortsectiontitle"/>
      </w:pPr>
      <w:r w:rsidRPr="000D7943">
        <w:t>Mô tả:</w:t>
      </w:r>
    </w:p>
    <w:p w14:paraId="336B8B05" w14:textId="0CCBED97" w:rsidR="00836833" w:rsidRPr="008127C2" w:rsidRDefault="00836833" w:rsidP="00836833">
      <w:pPr>
        <w:pStyle w:val="Shortsectionsubtitle"/>
        <w:rPr>
          <w:lang w:val="vi-VN"/>
        </w:rPr>
      </w:pPr>
      <w:r w:rsidRPr="00836833">
        <w:rPr>
          <w:lang w:val="vi-VN"/>
        </w:rPr>
        <w:t>SpinnerEditor</w:t>
      </w:r>
      <w:r>
        <w:rPr>
          <w:lang w:val="vi-VN"/>
        </w:rPr>
        <w:t xml:space="preserve"> là </w:t>
      </w:r>
      <w:r w:rsidR="0061457D">
        <w:rPr>
          <w:lang w:val="vi-VN"/>
        </w:rPr>
        <w:t>hỗ trợ nhập liêu kiểu số hình thanh cuộn cho lớp bảng, giúp giá trị nhập vào bảng được chính xác hơn</w:t>
      </w:r>
    </w:p>
    <w:p w14:paraId="020EA63C" w14:textId="47E2BE45" w:rsidR="0061457D" w:rsidRPr="005118B3" w:rsidRDefault="0061457D" w:rsidP="00190813">
      <w:pPr>
        <w:pStyle w:val="NoSpacing"/>
        <w:rPr>
          <w:lang w:val="vi-VN"/>
        </w:rPr>
      </w:pPr>
    </w:p>
    <w:p w14:paraId="60AA40CB" w14:textId="77777777" w:rsidR="007D3AA8" w:rsidRPr="005118B3" w:rsidRDefault="007D3AA8" w:rsidP="00190813">
      <w:pPr>
        <w:pStyle w:val="NoSpacing"/>
        <w:rPr>
          <w:lang w:val="vi-VN"/>
        </w:rPr>
      </w:pPr>
    </w:p>
    <w:p w14:paraId="68A93958" w14:textId="37D85A58" w:rsidR="00A54622" w:rsidRDefault="00A54622" w:rsidP="00A54622">
      <w:pPr>
        <w:pStyle w:val="Heading2"/>
        <w:rPr>
          <w:lang w:val="vi-VN"/>
        </w:rPr>
      </w:pPr>
      <w:bookmarkStart w:id="55" w:name="_Toc74501886"/>
      <w:r>
        <w:rPr>
          <w:lang w:val="vi-VN"/>
        </w:rPr>
        <w:lastRenderedPageBreak/>
        <w:t>Lập trình nghiệp vụ</w:t>
      </w:r>
      <w:bookmarkEnd w:id="55"/>
    </w:p>
    <w:p w14:paraId="6F285D72" w14:textId="4F23B016" w:rsidR="00A54622" w:rsidRDefault="00A54622" w:rsidP="00A54622">
      <w:pPr>
        <w:pStyle w:val="Heading3"/>
        <w:rPr>
          <w:lang w:val="vi-VN"/>
        </w:rPr>
      </w:pPr>
      <w:bookmarkStart w:id="56" w:name="_Toc74501887"/>
      <w:r>
        <w:rPr>
          <w:lang w:val="vi-VN"/>
        </w:rPr>
        <w:t>Cửa sổ chính EduSysJFrame</w:t>
      </w:r>
      <w:bookmarkEnd w:id="56"/>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F45230"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52DCA09" w14:textId="373E177E" w:rsidR="00903227" w:rsidRPr="00903227" w:rsidRDefault="00903227" w:rsidP="00631661">
            <w:pPr>
              <w:rPr>
                <w:sz w:val="24"/>
                <w:szCs w:val="24"/>
                <w:lang w:val="vi-VN"/>
              </w:rPr>
            </w:pPr>
            <w:r>
              <w:rPr>
                <w:sz w:val="24"/>
                <w:szCs w:val="24"/>
              </w:rPr>
              <w:t>Tắt</w:t>
            </w:r>
            <w:r>
              <w:rPr>
                <w:sz w:val="24"/>
                <w:szCs w:val="24"/>
                <w:lang w:val="vi-VN"/>
              </w:rPr>
              <w:t>/mở truy suất thống kê doanh thu</w:t>
            </w:r>
          </w:p>
          <w:p w14:paraId="4541090F" w14:textId="0AABC9CF" w:rsidR="00903227" w:rsidRPr="00903227" w:rsidRDefault="00A54622" w:rsidP="00631661">
            <w:pPr>
              <w:rPr>
                <w:sz w:val="24"/>
                <w:szCs w:val="24"/>
                <w:lang w:val="vi-VN"/>
              </w:rPr>
            </w:pPr>
            <w:r w:rsidRPr="00903227">
              <w:rPr>
                <w:sz w:val="24"/>
                <w:szCs w:val="24"/>
                <w:lang w:val="vi-VN"/>
              </w:rPr>
              <w:t>Bắt đầu hiển thị đồng hồ hệ thống</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65AD912D" w:rsidR="00A54622" w:rsidRPr="001F5B0B" w:rsidRDefault="00903227" w:rsidP="00631661">
            <w:pPr>
              <w:rPr>
                <w:sz w:val="24"/>
                <w:szCs w:val="24"/>
              </w:rPr>
            </w:pPr>
            <w:r w:rsidRPr="00903227">
              <w:rPr>
                <w:sz w:val="24"/>
                <w:szCs w:val="24"/>
              </w:rPr>
              <w:t>startDongHo()</w:t>
            </w:r>
          </w:p>
        </w:tc>
        <w:tc>
          <w:tcPr>
            <w:tcW w:w="5665" w:type="dxa"/>
          </w:tcPr>
          <w:p w14:paraId="7F6B75F4" w14:textId="191DF1E6" w:rsidR="00A54622" w:rsidRPr="00903227" w:rsidRDefault="00582CC8" w:rsidP="00631661">
            <w:pPr>
              <w:rPr>
                <w:sz w:val="24"/>
                <w:szCs w:val="24"/>
                <w:lang w:val="vi-VN"/>
              </w:rPr>
            </w:pPr>
            <w:r w:rsidRPr="00903227">
              <w:rPr>
                <w:sz w:val="24"/>
                <w:szCs w:val="24"/>
                <w:lang w:val="vi-VN"/>
              </w:rPr>
              <w:t>Bắt đầu hiển thị đồng hồ hệ thống</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3EED02AB" w:rsidR="001E5B09" w:rsidRPr="001F5B0B" w:rsidRDefault="00903227" w:rsidP="00631661">
            <w:pPr>
              <w:rPr>
                <w:sz w:val="24"/>
                <w:szCs w:val="24"/>
              </w:rPr>
            </w:pPr>
            <w:r w:rsidRPr="00903227">
              <w:rPr>
                <w:sz w:val="24"/>
                <w:szCs w:val="24"/>
              </w:rPr>
              <w:t>hideThongKe()</w:t>
            </w:r>
          </w:p>
        </w:tc>
        <w:tc>
          <w:tcPr>
            <w:tcW w:w="5665" w:type="dxa"/>
          </w:tcPr>
          <w:p w14:paraId="1AF008C4" w14:textId="30DF645D" w:rsidR="001E5B09" w:rsidRPr="00582CC8" w:rsidRDefault="00582CC8" w:rsidP="00631661">
            <w:pPr>
              <w:rPr>
                <w:sz w:val="24"/>
                <w:szCs w:val="24"/>
                <w:lang w:val="vi-VN"/>
              </w:rPr>
            </w:pPr>
            <w:r>
              <w:rPr>
                <w:sz w:val="24"/>
                <w:szCs w:val="24"/>
              </w:rPr>
              <w:t>Tắt</w:t>
            </w:r>
            <w:r>
              <w:rPr>
                <w:sz w:val="24"/>
                <w:szCs w:val="24"/>
                <w:lang w:val="vi-VN"/>
              </w:rPr>
              <w:t>/mở truy suất thống kê doanh thu</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7E184FCB" w:rsidR="001E5B09" w:rsidRPr="001F5B0B" w:rsidRDefault="00903227" w:rsidP="00631661">
            <w:pPr>
              <w:rPr>
                <w:sz w:val="24"/>
                <w:szCs w:val="24"/>
              </w:rPr>
            </w:pPr>
            <w:r w:rsidRPr="00903227">
              <w:rPr>
                <w:sz w:val="24"/>
                <w:szCs w:val="24"/>
              </w:rPr>
              <w:t>dangXuat()</w:t>
            </w:r>
          </w:p>
        </w:tc>
        <w:tc>
          <w:tcPr>
            <w:tcW w:w="5665" w:type="dxa"/>
          </w:tcPr>
          <w:p w14:paraId="5B2FD88D" w14:textId="77777777" w:rsidR="001E5B09" w:rsidRDefault="00745016" w:rsidP="00631661">
            <w:pPr>
              <w:rPr>
                <w:sz w:val="24"/>
                <w:szCs w:val="24"/>
                <w:lang w:val="vi-VN"/>
              </w:rPr>
            </w:pPr>
            <w:r>
              <w:rPr>
                <w:sz w:val="24"/>
                <w:szCs w:val="24"/>
              </w:rPr>
              <w:t>Đăng</w:t>
            </w:r>
            <w:r>
              <w:rPr>
                <w:sz w:val="24"/>
                <w:szCs w:val="24"/>
                <w:lang w:val="vi-VN"/>
              </w:rPr>
              <w:t xml:space="preserve"> xuất tài khoản người dùng hiện tại</w:t>
            </w:r>
          </w:p>
          <w:p w14:paraId="75E187AD" w14:textId="6DED8F08" w:rsidR="00745016" w:rsidRPr="00745016" w:rsidRDefault="00745016" w:rsidP="00631661">
            <w:pPr>
              <w:rPr>
                <w:sz w:val="24"/>
                <w:szCs w:val="24"/>
                <w:lang w:val="vi-VN"/>
              </w:rPr>
            </w:pPr>
            <w:r>
              <w:rPr>
                <w:sz w:val="24"/>
                <w:szCs w:val="24"/>
                <w:lang w:val="vi-VN"/>
              </w:rPr>
              <w:t>Mở  cửa sổ đăng nhập</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320DF7DF" w:rsidR="001E5B09" w:rsidRPr="001F5B0B" w:rsidRDefault="00903227" w:rsidP="00631661">
            <w:pPr>
              <w:rPr>
                <w:sz w:val="24"/>
                <w:szCs w:val="24"/>
              </w:rPr>
            </w:pPr>
            <w:r w:rsidRPr="00903227">
              <w:rPr>
                <w:sz w:val="24"/>
                <w:szCs w:val="24"/>
              </w:rPr>
              <w:t>ketThuc(</w:t>
            </w:r>
            <w:r>
              <w:rPr>
                <w:sz w:val="24"/>
                <w:szCs w:val="24"/>
              </w:rPr>
              <w:t>)</w:t>
            </w:r>
          </w:p>
        </w:tc>
        <w:tc>
          <w:tcPr>
            <w:tcW w:w="5665" w:type="dxa"/>
          </w:tcPr>
          <w:p w14:paraId="322A6BED" w14:textId="435F2201" w:rsidR="001E5B09" w:rsidRPr="009C72AA" w:rsidRDefault="009C72AA" w:rsidP="00631661">
            <w:pPr>
              <w:rPr>
                <w:sz w:val="24"/>
                <w:szCs w:val="24"/>
                <w:lang w:val="vi-VN"/>
              </w:rPr>
            </w:pPr>
            <w:r>
              <w:rPr>
                <w:sz w:val="24"/>
                <w:szCs w:val="24"/>
              </w:rPr>
              <w:t>Thoát</w:t>
            </w:r>
            <w:r>
              <w:rPr>
                <w:sz w:val="24"/>
                <w:szCs w:val="24"/>
                <w:lang w:val="vi-VN"/>
              </w:rPr>
              <w:t xml:space="preserve"> chương trinh</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756FD8FA" w:rsidR="001E5B09" w:rsidRPr="001F5B0B" w:rsidRDefault="00903227" w:rsidP="00631661">
            <w:pPr>
              <w:rPr>
                <w:sz w:val="24"/>
                <w:szCs w:val="24"/>
              </w:rPr>
            </w:pPr>
            <w:r w:rsidRPr="00903227">
              <w:rPr>
                <w:sz w:val="24"/>
                <w:szCs w:val="24"/>
              </w:rPr>
              <w:t>openDoiMatKhau()</w:t>
            </w:r>
          </w:p>
        </w:tc>
        <w:tc>
          <w:tcPr>
            <w:tcW w:w="5665" w:type="dxa"/>
          </w:tcPr>
          <w:p w14:paraId="7F76F6E3" w14:textId="74DEFF3C" w:rsidR="001E5B09" w:rsidRPr="001F5B0B" w:rsidRDefault="00745016" w:rsidP="00631661">
            <w:pPr>
              <w:rPr>
                <w:sz w:val="24"/>
                <w:szCs w:val="24"/>
              </w:rPr>
            </w:pPr>
            <w:r w:rsidRPr="001F5B0B">
              <w:rPr>
                <w:sz w:val="24"/>
                <w:szCs w:val="24"/>
              </w:rPr>
              <w:t>Mở cửa sổ đổi mật khẩu</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1461192A" w:rsidR="001E5B09" w:rsidRPr="001F5B0B" w:rsidRDefault="00903227" w:rsidP="00631661">
            <w:pPr>
              <w:rPr>
                <w:sz w:val="24"/>
                <w:szCs w:val="24"/>
              </w:rPr>
            </w:pPr>
            <w:r w:rsidRPr="00903227">
              <w:rPr>
                <w:sz w:val="24"/>
                <w:szCs w:val="24"/>
              </w:rPr>
              <w:t>openNhanVien()</w:t>
            </w:r>
          </w:p>
        </w:tc>
        <w:tc>
          <w:tcPr>
            <w:tcW w:w="5665" w:type="dxa"/>
          </w:tcPr>
          <w:p w14:paraId="50DF59CE" w14:textId="4CD4230E" w:rsidR="001E5B09" w:rsidRPr="001B0230" w:rsidRDefault="001B0230" w:rsidP="00631661">
            <w:pPr>
              <w:rPr>
                <w:sz w:val="24"/>
                <w:szCs w:val="24"/>
                <w:lang w:val="vi-VN"/>
              </w:rPr>
            </w:pPr>
            <w:r>
              <w:rPr>
                <w:sz w:val="24"/>
                <w:szCs w:val="24"/>
              </w:rPr>
              <w:t>Mở</w:t>
            </w:r>
            <w:r>
              <w:rPr>
                <w:sz w:val="24"/>
                <w:szCs w:val="24"/>
                <w:lang w:val="vi-VN"/>
              </w:rPr>
              <w:t xml:space="preserve"> cửa sổ quản lý sinh viên</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7F34F832" w:rsidR="001E5B09" w:rsidRPr="001F5B0B" w:rsidRDefault="00903227" w:rsidP="00631661">
            <w:pPr>
              <w:rPr>
                <w:sz w:val="24"/>
                <w:szCs w:val="24"/>
              </w:rPr>
            </w:pPr>
            <w:r w:rsidRPr="00903227">
              <w:rPr>
                <w:sz w:val="24"/>
                <w:szCs w:val="24"/>
              </w:rPr>
              <w:t>openKhoaHoc()</w:t>
            </w:r>
          </w:p>
        </w:tc>
        <w:tc>
          <w:tcPr>
            <w:tcW w:w="5665" w:type="dxa"/>
          </w:tcPr>
          <w:p w14:paraId="2D429EA4" w14:textId="1F751E3B"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 xml:space="preserve">Khóa Học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615F6FD6" w:rsidR="001E5B09" w:rsidRPr="001F5B0B" w:rsidRDefault="00903227" w:rsidP="00631661">
            <w:pPr>
              <w:rPr>
                <w:sz w:val="24"/>
                <w:szCs w:val="24"/>
              </w:rPr>
            </w:pPr>
            <w:r w:rsidRPr="00903227">
              <w:rPr>
                <w:sz w:val="24"/>
                <w:szCs w:val="24"/>
              </w:rPr>
              <w:t>openChuyenDe()</w:t>
            </w:r>
          </w:p>
        </w:tc>
        <w:tc>
          <w:tcPr>
            <w:tcW w:w="5665" w:type="dxa"/>
          </w:tcPr>
          <w:p w14:paraId="33C0380C" w14:textId="595A25B8"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Chuyên Đề</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152DDABE" w:rsidR="001E5B09" w:rsidRPr="001F5B0B" w:rsidRDefault="00903227" w:rsidP="00631661">
            <w:pPr>
              <w:rPr>
                <w:sz w:val="24"/>
                <w:szCs w:val="24"/>
              </w:rPr>
            </w:pPr>
            <w:r w:rsidRPr="00903227">
              <w:rPr>
                <w:sz w:val="24"/>
                <w:szCs w:val="24"/>
              </w:rPr>
              <w:t>openNguoiHoc()</w:t>
            </w:r>
          </w:p>
        </w:tc>
        <w:tc>
          <w:tcPr>
            <w:tcW w:w="5665" w:type="dxa"/>
          </w:tcPr>
          <w:p w14:paraId="6704EB1B" w14:textId="4684DCFA"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Người Học</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0519F3B6" w:rsidR="001E5B09" w:rsidRPr="001F5B0B" w:rsidRDefault="00903227" w:rsidP="00631661">
            <w:pPr>
              <w:rPr>
                <w:sz w:val="24"/>
                <w:szCs w:val="24"/>
              </w:rPr>
            </w:pPr>
            <w:r w:rsidRPr="00903227">
              <w:rPr>
                <w:sz w:val="24"/>
                <w:szCs w:val="24"/>
              </w:rPr>
              <w:t>openHocVien()</w:t>
            </w:r>
          </w:p>
        </w:tc>
        <w:tc>
          <w:tcPr>
            <w:tcW w:w="5665" w:type="dxa"/>
          </w:tcPr>
          <w:p w14:paraId="6F240A18" w14:textId="32EB4E97"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Học Viên</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t>12</w:t>
            </w:r>
          </w:p>
        </w:tc>
        <w:tc>
          <w:tcPr>
            <w:tcW w:w="2970" w:type="dxa"/>
          </w:tcPr>
          <w:p w14:paraId="0BF9FD9D" w14:textId="6CB11CCF" w:rsidR="001E5B09" w:rsidRPr="001F5B0B" w:rsidRDefault="00903227" w:rsidP="00631661">
            <w:pPr>
              <w:rPr>
                <w:sz w:val="24"/>
                <w:szCs w:val="24"/>
              </w:rPr>
            </w:pPr>
            <w:r w:rsidRPr="00903227">
              <w:rPr>
                <w:sz w:val="24"/>
                <w:szCs w:val="24"/>
              </w:rPr>
              <w:t>openThongKe(int index)</w:t>
            </w:r>
          </w:p>
        </w:tc>
        <w:tc>
          <w:tcPr>
            <w:tcW w:w="5665" w:type="dxa"/>
          </w:tcPr>
          <w:p w14:paraId="10832D08" w14:textId="00AECC4B" w:rsidR="001E5B09" w:rsidRPr="001F5B0B" w:rsidRDefault="001B0230" w:rsidP="00631661">
            <w:pPr>
              <w:rPr>
                <w:sz w:val="24"/>
                <w:szCs w:val="24"/>
              </w:rPr>
            </w:pPr>
            <w:r>
              <w:rPr>
                <w:sz w:val="24"/>
                <w:szCs w:val="24"/>
              </w:rPr>
              <w:t>Mở</w:t>
            </w:r>
            <w:r>
              <w:rPr>
                <w:sz w:val="24"/>
                <w:szCs w:val="24"/>
                <w:lang w:val="vi-VN"/>
              </w:rPr>
              <w:t xml:space="preserve"> cửa sổ thống kê</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0D312766" w:rsidR="001E5B09" w:rsidRPr="001F5B0B" w:rsidRDefault="00903227" w:rsidP="00631661">
            <w:pPr>
              <w:rPr>
                <w:sz w:val="24"/>
                <w:szCs w:val="24"/>
              </w:rPr>
            </w:pPr>
            <w:r w:rsidRPr="00903227">
              <w:rPr>
                <w:sz w:val="24"/>
                <w:szCs w:val="24"/>
              </w:rPr>
              <w:t>openGioiThieu()</w:t>
            </w:r>
          </w:p>
        </w:tc>
        <w:tc>
          <w:tcPr>
            <w:tcW w:w="5665" w:type="dxa"/>
          </w:tcPr>
          <w:p w14:paraId="25EE4D63" w14:textId="48F254FF" w:rsidR="001E5B09" w:rsidRPr="001F5B0B" w:rsidRDefault="001B0230" w:rsidP="00631661">
            <w:pPr>
              <w:rPr>
                <w:sz w:val="24"/>
                <w:szCs w:val="24"/>
              </w:rPr>
            </w:pPr>
            <w:r>
              <w:rPr>
                <w:sz w:val="24"/>
                <w:szCs w:val="24"/>
              </w:rPr>
              <w:t>Mở</w:t>
            </w:r>
            <w:r>
              <w:rPr>
                <w:sz w:val="24"/>
                <w:szCs w:val="24"/>
                <w:lang w:val="vi-VN"/>
              </w:rPr>
              <w:t xml:space="preserve"> cửa sổ giới thiệu sản phẩm</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lastRenderedPageBreak/>
              <w:t>14</w:t>
            </w:r>
          </w:p>
        </w:tc>
        <w:tc>
          <w:tcPr>
            <w:tcW w:w="2970" w:type="dxa"/>
          </w:tcPr>
          <w:p w14:paraId="61CBA5F8" w14:textId="2F676F11" w:rsidR="00903227" w:rsidRPr="00903227" w:rsidRDefault="00903227" w:rsidP="00631661">
            <w:pPr>
              <w:rPr>
                <w:sz w:val="24"/>
                <w:szCs w:val="24"/>
              </w:rPr>
            </w:pPr>
            <w:r w:rsidRPr="00903227">
              <w:rPr>
                <w:sz w:val="24"/>
                <w:szCs w:val="24"/>
              </w:rPr>
              <w:t>openHuongDan()</w:t>
            </w:r>
          </w:p>
        </w:tc>
        <w:tc>
          <w:tcPr>
            <w:tcW w:w="5665" w:type="dxa"/>
          </w:tcPr>
          <w:p w14:paraId="5CAAF9A7" w14:textId="06AD5594" w:rsidR="00903227" w:rsidRPr="00DA11D0" w:rsidRDefault="00DA11D0" w:rsidP="00631661">
            <w:pPr>
              <w:rPr>
                <w:sz w:val="24"/>
                <w:szCs w:val="24"/>
                <w:lang w:val="vi-VN"/>
              </w:rPr>
            </w:pPr>
            <w:r>
              <w:rPr>
                <w:sz w:val="24"/>
                <w:szCs w:val="24"/>
              </w:rPr>
              <w:t>Mở</w:t>
            </w:r>
            <w:r>
              <w:rPr>
                <w:sz w:val="24"/>
                <w:szCs w:val="24"/>
                <w:lang w:val="vi-VN"/>
              </w:rPr>
              <w:t xml:space="preserve"> trang web hướng dẫn</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57" w:name="_Toc74501888"/>
      <w:r>
        <w:rPr>
          <w:lang w:val="vi-VN"/>
        </w:rPr>
        <w:t>Các cửa sổ hổ trợ tổ chức</w:t>
      </w:r>
      <w:bookmarkEnd w:id="57"/>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F45230"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36AA6A48" w:rsidR="00A57539" w:rsidRPr="00B12595" w:rsidRDefault="00B12595" w:rsidP="00631661">
            <w:pPr>
              <w:rPr>
                <w:sz w:val="24"/>
                <w:szCs w:val="24"/>
                <w:lang w:val="vi-VN"/>
              </w:rPr>
            </w:pPr>
            <w:r>
              <w:rPr>
                <w:sz w:val="24"/>
                <w:szCs w:val="24"/>
              </w:rPr>
              <w:t>doiMatKhau</w:t>
            </w:r>
            <w:r>
              <w:rPr>
                <w:sz w:val="24"/>
                <w:szCs w:val="24"/>
                <w:lang w:val="vi-VN"/>
              </w:rPr>
              <w:t>()</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2134C10B" w:rsidR="00A57539" w:rsidRPr="001F5B0B" w:rsidRDefault="00481F97" w:rsidP="00631661">
            <w:pPr>
              <w:rPr>
                <w:sz w:val="24"/>
                <w:szCs w:val="24"/>
              </w:rPr>
            </w:pPr>
            <w:r>
              <w:rPr>
                <w:sz w:val="24"/>
                <w:szCs w:val="24"/>
              </w:rPr>
              <w:t>huyBo</w:t>
            </w:r>
            <w:r w:rsidR="00A57539" w:rsidRPr="00903227">
              <w:rPr>
                <w:sz w:val="24"/>
                <w:szCs w:val="24"/>
              </w:rPr>
              <w:t>()</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bl>
    <w:p w14:paraId="60E8F3F8" w14:textId="457C550C" w:rsidR="00023978" w:rsidRDefault="00023978" w:rsidP="007D3AA8">
      <w:pPr>
        <w:pStyle w:val="NoSpacing"/>
        <w:rPr>
          <w:lang w:val="vi-VN"/>
        </w:rPr>
      </w:pPr>
    </w:p>
    <w:p w14:paraId="4DD78EC4" w14:textId="77777777" w:rsidR="007D3AA8" w:rsidRDefault="007D3AA8" w:rsidP="007D3AA8">
      <w:pPr>
        <w:pStyle w:val="NoSpacing"/>
        <w:rPr>
          <w:lang w:val="vi-VN"/>
        </w:rPr>
      </w:pPr>
    </w:p>
    <w:p w14:paraId="51014529" w14:textId="77777777" w:rsidR="003F3344" w:rsidRDefault="003F334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7CE962A6" w14:textId="7CFEAB5F" w:rsidR="00023978" w:rsidRDefault="00023978" w:rsidP="00023978">
      <w:pPr>
        <w:pStyle w:val="Heading3"/>
        <w:rPr>
          <w:lang w:val="vi-VN"/>
        </w:rPr>
      </w:pPr>
      <w:bookmarkStart w:id="58" w:name="_Toc74501889"/>
      <w:r>
        <w:rPr>
          <w:lang w:val="vi-VN"/>
        </w:rPr>
        <w:lastRenderedPageBreak/>
        <w:t>Các cửa sổ chức năng quản lý</w:t>
      </w:r>
      <w:bookmarkEnd w:id="58"/>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5BEE24D7" w14:textId="225A3BCD" w:rsidR="00023978" w:rsidRDefault="00AD6ABE" w:rsidP="004A146E">
            <w:pPr>
              <w:rPr>
                <w:sz w:val="24"/>
                <w:szCs w:val="24"/>
                <w:lang w:val="vi-VN"/>
              </w:rPr>
            </w:pPr>
            <w:r>
              <w:rPr>
                <w:sz w:val="24"/>
                <w:szCs w:val="24"/>
              </w:rPr>
              <w:t>Hiển</w:t>
            </w:r>
            <w:r>
              <w:rPr>
                <w:sz w:val="24"/>
                <w:szCs w:val="24"/>
                <w:lang w:val="vi-VN"/>
              </w:rPr>
              <w:t xml:space="preserve"> thị cửa sổ Quản lý nhân viên</w:t>
            </w:r>
          </w:p>
          <w:p w14:paraId="7AB4DBB2" w14:textId="73A39061" w:rsidR="004A146E" w:rsidRDefault="0022047E" w:rsidP="004A146E">
            <w:pPr>
              <w:rPr>
                <w:sz w:val="24"/>
                <w:szCs w:val="24"/>
                <w:lang w:val="vi-VN"/>
              </w:rPr>
            </w:pPr>
            <w:r>
              <w:rPr>
                <w:sz w:val="24"/>
                <w:szCs w:val="24"/>
                <w:lang w:val="vi-VN"/>
              </w:rPr>
              <w:t>Cập nhật tình trạng thêm mới</w:t>
            </w:r>
          </w:p>
          <w:p w14:paraId="073DBAE2" w14:textId="2A733F90" w:rsidR="00AD6ABE" w:rsidRPr="00AD6ABE" w:rsidRDefault="004A146E" w:rsidP="004A146E">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023978" w:rsidRPr="00F45230"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5740165B" w:rsidR="00023978" w:rsidRPr="00AD6ABE" w:rsidRDefault="00AD6ABE" w:rsidP="00631661">
            <w:pPr>
              <w:rPr>
                <w:sz w:val="24"/>
                <w:szCs w:val="24"/>
                <w:lang w:val="vi-VN"/>
              </w:rPr>
            </w:pPr>
            <w:r>
              <w:rPr>
                <w:sz w:val="24"/>
                <w:szCs w:val="24"/>
              </w:rPr>
              <w:t>insert</w:t>
            </w:r>
            <w:r>
              <w:rPr>
                <w:sz w:val="24"/>
                <w:szCs w:val="24"/>
                <w:lang w:val="vi-VN"/>
              </w:rPr>
              <w:t>()</w:t>
            </w:r>
          </w:p>
        </w:tc>
        <w:tc>
          <w:tcPr>
            <w:tcW w:w="5665" w:type="dxa"/>
          </w:tcPr>
          <w:p w14:paraId="29C6A8F2" w14:textId="77777777" w:rsidR="00023978" w:rsidRDefault="004A146E" w:rsidP="004A146E">
            <w:pPr>
              <w:rPr>
                <w:sz w:val="24"/>
                <w:szCs w:val="24"/>
                <w:lang w:val="vi-VN"/>
              </w:rPr>
            </w:pPr>
            <w:r>
              <w:rPr>
                <w:sz w:val="24"/>
                <w:szCs w:val="24"/>
                <w:lang w:val="vi-VN"/>
              </w:rPr>
              <w:t>Lấy thông tin từ form</w:t>
            </w:r>
          </w:p>
          <w:p w14:paraId="2C088D91" w14:textId="0663A173" w:rsidR="004A146E" w:rsidRPr="00903227" w:rsidRDefault="004A146E" w:rsidP="004A146E">
            <w:pPr>
              <w:rPr>
                <w:sz w:val="24"/>
                <w:szCs w:val="24"/>
                <w:lang w:val="vi-VN"/>
              </w:rPr>
            </w:pPr>
            <w:r>
              <w:rPr>
                <w:sz w:val="24"/>
                <w:szCs w:val="24"/>
                <w:lang w:val="vi-VN"/>
              </w:rPr>
              <w:t>Thêm thông tin mới vào cơ sỡ dữ liệu</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074ABD79" w:rsidR="004A146E" w:rsidRPr="001F5B0B" w:rsidRDefault="004A146E" w:rsidP="00631661">
            <w:pPr>
              <w:rPr>
                <w:sz w:val="24"/>
                <w:szCs w:val="24"/>
              </w:rPr>
            </w:pPr>
            <w:r w:rsidRPr="00AD6ABE">
              <w:rPr>
                <w:sz w:val="24"/>
                <w:szCs w:val="24"/>
              </w:rPr>
              <w:t>update()</w:t>
            </w:r>
          </w:p>
        </w:tc>
        <w:tc>
          <w:tcPr>
            <w:tcW w:w="5665" w:type="dxa"/>
          </w:tcPr>
          <w:p w14:paraId="4DE3DE79" w14:textId="77777777" w:rsidR="004A146E" w:rsidRDefault="004A146E" w:rsidP="004A146E">
            <w:pPr>
              <w:rPr>
                <w:sz w:val="24"/>
                <w:szCs w:val="24"/>
                <w:lang w:val="vi-VN"/>
              </w:rPr>
            </w:pPr>
            <w:r>
              <w:rPr>
                <w:sz w:val="24"/>
                <w:szCs w:val="24"/>
                <w:lang w:val="vi-VN"/>
              </w:rPr>
              <w:t>Lấy thông tin từ form</w:t>
            </w:r>
          </w:p>
          <w:p w14:paraId="45119BEA" w14:textId="6D4CB993" w:rsidR="004A146E" w:rsidRPr="00582CC8" w:rsidRDefault="004A146E" w:rsidP="004A146E">
            <w:pPr>
              <w:rPr>
                <w:sz w:val="24"/>
                <w:szCs w:val="24"/>
                <w:lang w:val="vi-VN"/>
              </w:rPr>
            </w:pPr>
            <w:r>
              <w:rPr>
                <w:sz w:val="24"/>
                <w:szCs w:val="24"/>
                <w:lang w:val="vi-VN"/>
              </w:rPr>
              <w:t>Cập nhật thông tin mới vào cơ sỡ dữ liệu</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062E1067" w:rsidR="004A146E" w:rsidRPr="001F5B0B" w:rsidRDefault="004A146E" w:rsidP="00631661">
            <w:pPr>
              <w:rPr>
                <w:sz w:val="24"/>
                <w:szCs w:val="24"/>
              </w:rPr>
            </w:pPr>
            <w:r w:rsidRPr="00AD6ABE">
              <w:rPr>
                <w:sz w:val="24"/>
                <w:szCs w:val="24"/>
              </w:rPr>
              <w:t>delete()</w:t>
            </w:r>
          </w:p>
        </w:tc>
        <w:tc>
          <w:tcPr>
            <w:tcW w:w="5665" w:type="dxa"/>
          </w:tcPr>
          <w:p w14:paraId="7B114E4F" w14:textId="77777777" w:rsidR="004A146E" w:rsidRDefault="004A146E" w:rsidP="004A146E">
            <w:pPr>
              <w:rPr>
                <w:sz w:val="24"/>
                <w:szCs w:val="24"/>
                <w:lang w:val="vi-VN"/>
              </w:rPr>
            </w:pPr>
            <w:r>
              <w:rPr>
                <w:sz w:val="24"/>
                <w:szCs w:val="24"/>
                <w:lang w:val="vi-VN"/>
              </w:rPr>
              <w:t>Lấy mã nhân viên đang chọn</w:t>
            </w:r>
          </w:p>
          <w:p w14:paraId="226EDD64" w14:textId="6A0AC02B" w:rsidR="004A146E" w:rsidRPr="00745016" w:rsidRDefault="004A146E" w:rsidP="004A146E">
            <w:pPr>
              <w:rPr>
                <w:sz w:val="24"/>
                <w:szCs w:val="24"/>
                <w:lang w:val="vi-VN"/>
              </w:rPr>
            </w:pPr>
            <w:r>
              <w:rPr>
                <w:sz w:val="24"/>
                <w:szCs w:val="24"/>
                <w:lang w:val="vi-VN"/>
              </w:rPr>
              <w:t>Xóa thông tin trên cơ sỡ dữ liệu</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1ABEB57C" w:rsidR="004A146E" w:rsidRPr="001F5B0B" w:rsidRDefault="004A146E" w:rsidP="00631661">
            <w:pPr>
              <w:rPr>
                <w:sz w:val="24"/>
                <w:szCs w:val="24"/>
              </w:rPr>
            </w:pPr>
            <w:r w:rsidRPr="00AD6ABE">
              <w:rPr>
                <w:sz w:val="24"/>
                <w:szCs w:val="24"/>
              </w:rPr>
              <w:t>clearForm()</w:t>
            </w:r>
          </w:p>
        </w:tc>
        <w:tc>
          <w:tcPr>
            <w:tcW w:w="5665" w:type="dxa"/>
          </w:tcPr>
          <w:p w14:paraId="2485DED6" w14:textId="48AF907F" w:rsidR="004A146E" w:rsidRDefault="00702B5C" w:rsidP="004A146E">
            <w:pPr>
              <w:rPr>
                <w:sz w:val="24"/>
                <w:szCs w:val="24"/>
                <w:lang w:val="vi-VN"/>
              </w:rPr>
            </w:pPr>
            <w:r>
              <w:rPr>
                <w:sz w:val="24"/>
                <w:szCs w:val="24"/>
                <w:lang w:val="vi-VN"/>
              </w:rPr>
              <w:t>Xóa trắng form</w:t>
            </w:r>
          </w:p>
          <w:p w14:paraId="42E13D1E" w14:textId="73517A4A" w:rsidR="004A146E" w:rsidRPr="009C72AA" w:rsidRDefault="004A146E" w:rsidP="004A146E">
            <w:pPr>
              <w:rPr>
                <w:sz w:val="24"/>
                <w:szCs w:val="24"/>
                <w:lang w:val="vi-VN"/>
              </w:rPr>
            </w:pPr>
            <w:r>
              <w:rPr>
                <w:sz w:val="24"/>
                <w:szCs w:val="24"/>
                <w:lang w:val="vi-VN"/>
              </w:rPr>
              <w:t>Cập nhật tình trạng thêm mới</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5DA5D74F" w:rsidR="004A146E" w:rsidRPr="001F5B0B" w:rsidRDefault="004A146E" w:rsidP="00631661">
            <w:pPr>
              <w:rPr>
                <w:sz w:val="24"/>
                <w:szCs w:val="24"/>
              </w:rPr>
            </w:pPr>
            <w:r w:rsidRPr="00AD6ABE">
              <w:rPr>
                <w:sz w:val="24"/>
                <w:szCs w:val="24"/>
              </w:rPr>
              <w:t>edit()</w:t>
            </w:r>
          </w:p>
        </w:tc>
        <w:tc>
          <w:tcPr>
            <w:tcW w:w="5665" w:type="dxa"/>
          </w:tcPr>
          <w:p w14:paraId="3E1D2C0D" w14:textId="77777777" w:rsidR="004A146E" w:rsidRDefault="004A146E" w:rsidP="004A146E">
            <w:pPr>
              <w:rPr>
                <w:sz w:val="24"/>
                <w:szCs w:val="24"/>
                <w:lang w:val="vi-VN"/>
              </w:rPr>
            </w:pPr>
            <w:r>
              <w:rPr>
                <w:sz w:val="24"/>
                <w:szCs w:val="24"/>
              </w:rPr>
              <w:t>Lấy</w:t>
            </w:r>
            <w:r>
              <w:rPr>
                <w:sz w:val="24"/>
                <w:szCs w:val="24"/>
                <w:lang w:val="vi-VN"/>
              </w:rPr>
              <w:t xml:space="preserve"> thông tin nhân viên từ cơ sở dữ liệu</w:t>
            </w:r>
          </w:p>
          <w:p w14:paraId="09527FCB" w14:textId="77777777" w:rsidR="004A146E" w:rsidRDefault="004A146E" w:rsidP="004A146E">
            <w:pPr>
              <w:rPr>
                <w:sz w:val="24"/>
                <w:szCs w:val="24"/>
                <w:lang w:val="vi-VN"/>
              </w:rPr>
            </w:pPr>
            <w:r>
              <w:rPr>
                <w:sz w:val="24"/>
                <w:szCs w:val="24"/>
                <w:lang w:val="vi-VN"/>
              </w:rPr>
              <w:t>Hiển thị lên form</w:t>
            </w:r>
          </w:p>
          <w:p w14:paraId="1F24C228" w14:textId="3CFD4F2F" w:rsidR="00E96C29" w:rsidRPr="004A146E" w:rsidRDefault="00E96C29" w:rsidP="004A146E">
            <w:pPr>
              <w:rPr>
                <w:sz w:val="24"/>
                <w:szCs w:val="24"/>
                <w:lang w:val="vi-VN"/>
              </w:rPr>
            </w:pPr>
            <w:r>
              <w:rPr>
                <w:sz w:val="24"/>
                <w:szCs w:val="24"/>
                <w:lang w:val="vi-VN"/>
              </w:rPr>
              <w:t>Cập nhật tình trạng đang sửa</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6C4B1801" w:rsidR="004A146E" w:rsidRPr="001F5B0B" w:rsidRDefault="004A146E" w:rsidP="00631661">
            <w:pPr>
              <w:rPr>
                <w:sz w:val="24"/>
                <w:szCs w:val="24"/>
              </w:rPr>
            </w:pPr>
            <w:r w:rsidRPr="00AD6ABE">
              <w:rPr>
                <w:sz w:val="24"/>
                <w:szCs w:val="24"/>
              </w:rPr>
              <w:t>first()</w:t>
            </w:r>
          </w:p>
        </w:tc>
        <w:tc>
          <w:tcPr>
            <w:tcW w:w="5665" w:type="dxa"/>
          </w:tcPr>
          <w:p w14:paraId="7AD54EE8" w14:textId="2416EA67" w:rsidR="004A146E" w:rsidRDefault="004A146E" w:rsidP="004A146E">
            <w:pPr>
              <w:rPr>
                <w:sz w:val="24"/>
                <w:szCs w:val="24"/>
                <w:lang w:val="vi-VN"/>
              </w:rPr>
            </w:pPr>
            <w:r>
              <w:rPr>
                <w:sz w:val="24"/>
                <w:szCs w:val="24"/>
              </w:rPr>
              <w:t>Nhảy</w:t>
            </w:r>
            <w:r>
              <w:rPr>
                <w:sz w:val="24"/>
                <w:szCs w:val="24"/>
                <w:lang w:val="vi-VN"/>
              </w:rPr>
              <w:t xml:space="preserve"> tới nhân viên đầu tiên trong danh sách</w:t>
            </w:r>
          </w:p>
          <w:p w14:paraId="64411AB5" w14:textId="77777777" w:rsidR="004A146E" w:rsidRDefault="004A146E" w:rsidP="004A146E">
            <w:pPr>
              <w:rPr>
                <w:sz w:val="24"/>
                <w:szCs w:val="24"/>
                <w:lang w:val="vi-VN"/>
              </w:rPr>
            </w:pPr>
            <w:r>
              <w:rPr>
                <w:sz w:val="24"/>
                <w:szCs w:val="24"/>
                <w:lang w:val="vi-VN"/>
              </w:rPr>
              <w:t>Hiển thị lên form</w:t>
            </w:r>
          </w:p>
          <w:p w14:paraId="374E5EC1" w14:textId="30AA787B" w:rsidR="004A146E" w:rsidRPr="001B0230" w:rsidRDefault="004A146E" w:rsidP="004A146E">
            <w:pPr>
              <w:rPr>
                <w:sz w:val="24"/>
                <w:szCs w:val="24"/>
                <w:lang w:val="vi-VN"/>
              </w:rPr>
            </w:pPr>
            <w:r>
              <w:rPr>
                <w:sz w:val="24"/>
                <w:szCs w:val="24"/>
                <w:lang w:val="vi-VN"/>
              </w:rPr>
              <w:t>Cập nhật tình trạng đang sửa</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0AAFFD80" w:rsidR="004A146E" w:rsidRPr="001F5B0B" w:rsidRDefault="004A146E" w:rsidP="00631661">
            <w:pPr>
              <w:rPr>
                <w:sz w:val="24"/>
                <w:szCs w:val="24"/>
              </w:rPr>
            </w:pPr>
            <w:r w:rsidRPr="00AD6ABE">
              <w:rPr>
                <w:sz w:val="24"/>
                <w:szCs w:val="24"/>
              </w:rPr>
              <w:t>prev()</w:t>
            </w:r>
          </w:p>
        </w:tc>
        <w:tc>
          <w:tcPr>
            <w:tcW w:w="5665" w:type="dxa"/>
          </w:tcPr>
          <w:p w14:paraId="1E2B4869" w14:textId="08F32C0C" w:rsidR="004A146E" w:rsidRDefault="004A146E" w:rsidP="004A146E">
            <w:pPr>
              <w:rPr>
                <w:sz w:val="24"/>
                <w:szCs w:val="24"/>
                <w:lang w:val="vi-VN"/>
              </w:rPr>
            </w:pPr>
            <w:r>
              <w:rPr>
                <w:sz w:val="24"/>
                <w:szCs w:val="24"/>
              </w:rPr>
              <w:t>Nhảy</w:t>
            </w:r>
            <w:r>
              <w:rPr>
                <w:sz w:val="24"/>
                <w:szCs w:val="24"/>
                <w:lang w:val="vi-VN"/>
              </w:rPr>
              <w:t xml:space="preserve"> tới nhân viên tiếp theo trong danh sách</w:t>
            </w:r>
          </w:p>
          <w:p w14:paraId="7D85B98F" w14:textId="77777777" w:rsidR="004A146E" w:rsidRDefault="004A146E" w:rsidP="004A146E">
            <w:pPr>
              <w:rPr>
                <w:sz w:val="24"/>
                <w:szCs w:val="24"/>
                <w:lang w:val="vi-VN"/>
              </w:rPr>
            </w:pPr>
            <w:r>
              <w:rPr>
                <w:sz w:val="24"/>
                <w:szCs w:val="24"/>
                <w:lang w:val="vi-VN"/>
              </w:rPr>
              <w:t>Hiển thị lên form</w:t>
            </w:r>
          </w:p>
          <w:p w14:paraId="233068CE" w14:textId="0E2CA5DA" w:rsidR="004A146E" w:rsidRPr="004A146E" w:rsidRDefault="004A146E" w:rsidP="004A146E">
            <w:pPr>
              <w:rPr>
                <w:sz w:val="24"/>
                <w:szCs w:val="24"/>
                <w:lang w:val="vi-VN"/>
              </w:rPr>
            </w:pPr>
            <w:r>
              <w:rPr>
                <w:sz w:val="24"/>
                <w:szCs w:val="24"/>
                <w:lang w:val="vi-VN"/>
              </w:rPr>
              <w:t>Cập nhật tình trạng đang sửa</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1E842D74" w:rsidR="004A146E" w:rsidRPr="001F5B0B" w:rsidRDefault="004A146E" w:rsidP="00631661">
            <w:pPr>
              <w:rPr>
                <w:sz w:val="24"/>
                <w:szCs w:val="24"/>
              </w:rPr>
            </w:pPr>
            <w:r w:rsidRPr="00AD6ABE">
              <w:rPr>
                <w:sz w:val="24"/>
                <w:szCs w:val="24"/>
              </w:rPr>
              <w:t>next()</w:t>
            </w:r>
          </w:p>
        </w:tc>
        <w:tc>
          <w:tcPr>
            <w:tcW w:w="5665" w:type="dxa"/>
          </w:tcPr>
          <w:p w14:paraId="57A7CC6A" w14:textId="07866172" w:rsidR="004A146E" w:rsidRDefault="004A146E" w:rsidP="004A146E">
            <w:pPr>
              <w:rPr>
                <w:sz w:val="24"/>
                <w:szCs w:val="24"/>
                <w:lang w:val="vi-VN"/>
              </w:rPr>
            </w:pPr>
            <w:r>
              <w:rPr>
                <w:sz w:val="24"/>
                <w:szCs w:val="24"/>
              </w:rPr>
              <w:t>Nhảy</w:t>
            </w:r>
            <w:r>
              <w:rPr>
                <w:sz w:val="24"/>
                <w:szCs w:val="24"/>
                <w:lang w:val="vi-VN"/>
              </w:rPr>
              <w:t xml:space="preserve"> tới nhân viên trước trong danh sách</w:t>
            </w:r>
          </w:p>
          <w:p w14:paraId="5B59F352" w14:textId="77777777" w:rsidR="004A146E" w:rsidRDefault="004A146E" w:rsidP="004A146E">
            <w:pPr>
              <w:rPr>
                <w:sz w:val="24"/>
                <w:szCs w:val="24"/>
                <w:lang w:val="vi-VN"/>
              </w:rPr>
            </w:pPr>
            <w:r>
              <w:rPr>
                <w:sz w:val="24"/>
                <w:szCs w:val="24"/>
                <w:lang w:val="vi-VN"/>
              </w:rPr>
              <w:t>Hiển thị lên form</w:t>
            </w:r>
          </w:p>
          <w:p w14:paraId="5350EBE2" w14:textId="24D87173" w:rsidR="004A146E" w:rsidRPr="004A146E" w:rsidRDefault="004A146E" w:rsidP="004A146E">
            <w:pPr>
              <w:rPr>
                <w:sz w:val="24"/>
                <w:szCs w:val="24"/>
                <w:lang w:val="vi-VN"/>
              </w:rPr>
            </w:pPr>
            <w:r>
              <w:rPr>
                <w:sz w:val="24"/>
                <w:szCs w:val="24"/>
                <w:lang w:val="vi-VN"/>
              </w:rPr>
              <w:t>Cập nhật tình trạng đang sửa</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141C62AF" w14:textId="77777777" w:rsidR="004A146E" w:rsidRDefault="004A146E" w:rsidP="00631661">
            <w:pPr>
              <w:rPr>
                <w:sz w:val="24"/>
                <w:szCs w:val="24"/>
                <w:lang w:val="vi-VN"/>
              </w:rPr>
            </w:pPr>
            <w:r>
              <w:rPr>
                <w:sz w:val="24"/>
                <w:szCs w:val="24"/>
              </w:rPr>
              <w:t>Nhảy</w:t>
            </w:r>
            <w:r>
              <w:rPr>
                <w:sz w:val="24"/>
                <w:szCs w:val="24"/>
                <w:lang w:val="vi-VN"/>
              </w:rPr>
              <w:t xml:space="preserve"> tới nhân viên cuối cùng trong danh sách</w:t>
            </w:r>
          </w:p>
          <w:p w14:paraId="48BA73EF" w14:textId="77777777" w:rsidR="004A146E" w:rsidRDefault="004A146E" w:rsidP="00631661">
            <w:pPr>
              <w:rPr>
                <w:sz w:val="24"/>
                <w:szCs w:val="24"/>
                <w:lang w:val="vi-VN"/>
              </w:rPr>
            </w:pPr>
            <w:r>
              <w:rPr>
                <w:sz w:val="24"/>
                <w:szCs w:val="24"/>
                <w:lang w:val="vi-VN"/>
              </w:rPr>
              <w:t>Hiển thị lên form</w:t>
            </w:r>
          </w:p>
          <w:p w14:paraId="7BA17244" w14:textId="1E7850E0" w:rsidR="004A146E" w:rsidRPr="004A146E" w:rsidRDefault="004A146E" w:rsidP="00631661">
            <w:pPr>
              <w:rPr>
                <w:sz w:val="24"/>
                <w:szCs w:val="24"/>
                <w:lang w:val="vi-VN"/>
              </w:rPr>
            </w:pPr>
            <w:r>
              <w:rPr>
                <w:sz w:val="24"/>
                <w:szCs w:val="24"/>
                <w:lang w:val="vi-VN"/>
              </w:rPr>
              <w:t>Cập nhật tình trạng đang sửa</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40377E37" w:rsidR="004A146E" w:rsidRPr="001F5B0B" w:rsidRDefault="004A146E" w:rsidP="00631661">
            <w:pPr>
              <w:rPr>
                <w:sz w:val="24"/>
                <w:szCs w:val="24"/>
              </w:rPr>
            </w:pPr>
            <w:r w:rsidRPr="00AD6ABE">
              <w:rPr>
                <w:sz w:val="24"/>
                <w:szCs w:val="24"/>
              </w:rPr>
              <w:t>fillTable()</w:t>
            </w:r>
          </w:p>
        </w:tc>
        <w:tc>
          <w:tcPr>
            <w:tcW w:w="5665" w:type="dxa"/>
          </w:tcPr>
          <w:p w14:paraId="1960FC4B" w14:textId="0DE677BA" w:rsidR="004A146E" w:rsidRPr="004A146E" w:rsidRDefault="004A146E" w:rsidP="00631661">
            <w:pPr>
              <w:rPr>
                <w:sz w:val="24"/>
                <w:szCs w:val="24"/>
                <w:lang w:val="vi-VN"/>
              </w:rPr>
            </w:pPr>
            <w:r>
              <w:rPr>
                <w:sz w:val="24"/>
                <w:szCs w:val="24"/>
              </w:rPr>
              <w:t>Tải</w:t>
            </w:r>
            <w:r>
              <w:rPr>
                <w:sz w:val="24"/>
                <w:szCs w:val="24"/>
                <w:lang w:val="vi-VN"/>
              </w:rPr>
              <w:t xml:space="preserve"> dữ liệu từ cơ sở dữ liệu xuống bảng hiển thị</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3F5386E6" w:rsidR="004A146E" w:rsidRPr="001F5B0B" w:rsidRDefault="004A146E" w:rsidP="00631661">
            <w:pPr>
              <w:rPr>
                <w:sz w:val="24"/>
                <w:szCs w:val="24"/>
              </w:rPr>
            </w:pPr>
            <w:r w:rsidRPr="00AD6ABE">
              <w:rPr>
                <w:sz w:val="24"/>
                <w:szCs w:val="24"/>
              </w:rPr>
              <w:t>setForm(NhanVien nv)</w:t>
            </w:r>
          </w:p>
        </w:tc>
        <w:tc>
          <w:tcPr>
            <w:tcW w:w="5665" w:type="dxa"/>
          </w:tcPr>
          <w:p w14:paraId="64615672" w14:textId="77777777" w:rsidR="004A146E" w:rsidRDefault="004A146E" w:rsidP="00631661">
            <w:pPr>
              <w:rPr>
                <w:sz w:val="24"/>
                <w:szCs w:val="24"/>
                <w:lang w:val="vi-VN"/>
              </w:rPr>
            </w:pPr>
            <w:r>
              <w:rPr>
                <w:sz w:val="24"/>
                <w:szCs w:val="24"/>
              </w:rPr>
              <w:t>Lấy</w:t>
            </w:r>
            <w:r>
              <w:rPr>
                <w:sz w:val="24"/>
                <w:szCs w:val="24"/>
                <w:lang w:val="vi-VN"/>
              </w:rPr>
              <w:t xml:space="preserve"> thông tin nhân viên</w:t>
            </w:r>
          </w:p>
          <w:p w14:paraId="3C03381E" w14:textId="5AA997C8" w:rsidR="004A146E" w:rsidRPr="004A146E" w:rsidRDefault="004A146E" w:rsidP="00631661">
            <w:pPr>
              <w:rPr>
                <w:sz w:val="24"/>
                <w:szCs w:val="24"/>
                <w:lang w:val="vi-VN"/>
              </w:rPr>
            </w:pPr>
            <w:r>
              <w:rPr>
                <w:sz w:val="24"/>
                <w:szCs w:val="24"/>
                <w:lang w:val="vi-VN"/>
              </w:rPr>
              <w:t>Hiễn thị lên form</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3EED6057" w:rsidR="004A146E" w:rsidRPr="00AD6ABE" w:rsidRDefault="004A146E" w:rsidP="00631661">
            <w:pPr>
              <w:rPr>
                <w:sz w:val="24"/>
                <w:szCs w:val="24"/>
                <w:lang w:val="vi-VN"/>
              </w:rPr>
            </w:pPr>
            <w:r w:rsidRPr="00AD6ABE">
              <w:rPr>
                <w:sz w:val="24"/>
                <w:szCs w:val="24"/>
              </w:rPr>
              <w:t>getForm()</w:t>
            </w:r>
            <w:r>
              <w:rPr>
                <w:sz w:val="24"/>
                <w:szCs w:val="24"/>
                <w:lang w:val="vi-VN"/>
              </w:rPr>
              <w:t>: NhanVien</w:t>
            </w:r>
          </w:p>
        </w:tc>
        <w:tc>
          <w:tcPr>
            <w:tcW w:w="5665" w:type="dxa"/>
          </w:tcPr>
          <w:p w14:paraId="47311D49" w14:textId="77777777" w:rsidR="004A146E" w:rsidRDefault="004A146E" w:rsidP="00631661">
            <w:pPr>
              <w:rPr>
                <w:sz w:val="24"/>
                <w:szCs w:val="24"/>
                <w:lang w:val="vi-VN"/>
              </w:rPr>
            </w:pPr>
            <w:r w:rsidRPr="00275CCA">
              <w:rPr>
                <w:sz w:val="24"/>
                <w:szCs w:val="24"/>
                <w:lang w:val="vi-VN"/>
              </w:rPr>
              <w:t>Lấy</w:t>
            </w:r>
            <w:r>
              <w:rPr>
                <w:sz w:val="24"/>
                <w:szCs w:val="24"/>
                <w:lang w:val="vi-VN"/>
              </w:rPr>
              <w:t xml:space="preserve"> thông tin từ form</w:t>
            </w:r>
          </w:p>
          <w:p w14:paraId="37736F96" w14:textId="23E48A59" w:rsidR="004A146E" w:rsidRPr="004A146E" w:rsidRDefault="004A146E" w:rsidP="00631661">
            <w:pPr>
              <w:rPr>
                <w:sz w:val="24"/>
                <w:szCs w:val="24"/>
                <w:lang w:val="vi-VN"/>
              </w:rPr>
            </w:pPr>
            <w:r>
              <w:rPr>
                <w:sz w:val="24"/>
                <w:szCs w:val="24"/>
                <w:lang w:val="vi-VN"/>
              </w:rPr>
              <w:t>Trả về đối tượng nhân viên</w:t>
            </w:r>
          </w:p>
        </w:tc>
      </w:tr>
      <w:tr w:rsidR="004A146E" w:rsidRPr="00F45230"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2D0D9474" w:rsidR="004A146E" w:rsidRPr="00AD6ABE" w:rsidRDefault="004A146E" w:rsidP="00631661">
            <w:pPr>
              <w:rPr>
                <w:sz w:val="24"/>
                <w:szCs w:val="24"/>
                <w:lang w:val="vi-VN"/>
              </w:rPr>
            </w:pPr>
            <w:r w:rsidRPr="00AD6ABE">
              <w:rPr>
                <w:sz w:val="24"/>
                <w:szCs w:val="24"/>
              </w:rPr>
              <w:t>checkForm()</w:t>
            </w:r>
            <w:r>
              <w:rPr>
                <w:sz w:val="24"/>
                <w:szCs w:val="24"/>
                <w:lang w:val="vi-VN"/>
              </w:rPr>
              <w:t>: boolean</w:t>
            </w:r>
          </w:p>
        </w:tc>
        <w:tc>
          <w:tcPr>
            <w:tcW w:w="5665" w:type="dxa"/>
          </w:tcPr>
          <w:p w14:paraId="593154D5" w14:textId="0BD3F4A0" w:rsidR="004A146E" w:rsidRPr="00DA11D0" w:rsidRDefault="004A146E" w:rsidP="00631661">
            <w:pPr>
              <w:rPr>
                <w:sz w:val="24"/>
                <w:szCs w:val="24"/>
                <w:lang w:val="vi-VN"/>
              </w:rPr>
            </w:pPr>
            <w:r>
              <w:rPr>
                <w:sz w:val="24"/>
                <w:szCs w:val="24"/>
                <w:lang w:val="vi-VN"/>
              </w:rPr>
              <w:t xml:space="preserve">Kiểm tra dữ liệu bắt buộc đã được nhập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296AA29A" w:rsidR="004A146E" w:rsidRPr="00AD6ABE" w:rsidRDefault="004A146E" w:rsidP="00631661">
            <w:pPr>
              <w:rPr>
                <w:sz w:val="24"/>
                <w:szCs w:val="24"/>
              </w:rPr>
            </w:pPr>
            <w:r w:rsidRPr="00AD6ABE">
              <w:rPr>
                <w:sz w:val="24"/>
                <w:szCs w:val="24"/>
              </w:rPr>
              <w:t>updateStatus()</w:t>
            </w:r>
          </w:p>
        </w:tc>
        <w:tc>
          <w:tcPr>
            <w:tcW w:w="5665" w:type="dxa"/>
          </w:tcPr>
          <w:p w14:paraId="35638E34" w14:textId="1F536089" w:rsidR="004A146E" w:rsidRPr="0022047E" w:rsidRDefault="0022047E" w:rsidP="00631661">
            <w:pPr>
              <w:rPr>
                <w:sz w:val="24"/>
                <w:szCs w:val="24"/>
                <w:lang w:val="vi-VN"/>
              </w:rPr>
            </w:pPr>
            <w:r>
              <w:rPr>
                <w:sz w:val="24"/>
                <w:szCs w:val="24"/>
              </w:rPr>
              <w:t>Cập</w:t>
            </w:r>
            <w:r>
              <w:rPr>
                <w:sz w:val="24"/>
                <w:szCs w:val="24"/>
                <w:lang w:val="vi-VN"/>
              </w:rPr>
              <w:t xml:space="preserve"> nhật </w:t>
            </w:r>
            <w:r w:rsidR="00F81766">
              <w:rPr>
                <w:sz w:val="24"/>
                <w:szCs w:val="24"/>
                <w:lang w:val="vi-VN"/>
              </w:rPr>
              <w:t>form dựa trên hoạt động của người dùng</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5168F845" w:rsidR="00B2068E" w:rsidRPr="00AD6ABE" w:rsidRDefault="00B2068E" w:rsidP="00B2068E">
            <w:pPr>
              <w:rPr>
                <w:sz w:val="24"/>
                <w:szCs w:val="24"/>
              </w:rPr>
            </w:pPr>
            <w:r w:rsidRPr="00C817B2">
              <w:rPr>
                <w:sz w:val="24"/>
                <w:szCs w:val="24"/>
              </w:rPr>
              <w:t>timKiem()</w:t>
            </w:r>
          </w:p>
        </w:tc>
        <w:tc>
          <w:tcPr>
            <w:tcW w:w="5665" w:type="dxa"/>
          </w:tcPr>
          <w:p w14:paraId="43095831" w14:textId="49FEC859" w:rsidR="00B2068E" w:rsidRDefault="00B2068E" w:rsidP="00B2068E">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4B4F87D8" w14:textId="58892392" w:rsidR="00B2068E" w:rsidRPr="003F4A5D" w:rsidRDefault="00B2068E" w:rsidP="00B2068E">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5CBEAEA7" w:rsidR="004B4214" w:rsidRPr="00C817B2" w:rsidRDefault="004B4214" w:rsidP="004B4214">
            <w:pPr>
              <w:rPr>
                <w:sz w:val="24"/>
                <w:szCs w:val="24"/>
              </w:rPr>
            </w:pPr>
            <w:r w:rsidRPr="00484E97">
              <w:rPr>
                <w:sz w:val="24"/>
                <w:szCs w:val="24"/>
              </w:rPr>
              <w:t>formatTable()</w:t>
            </w:r>
          </w:p>
        </w:tc>
        <w:tc>
          <w:tcPr>
            <w:tcW w:w="5665" w:type="dxa"/>
          </w:tcPr>
          <w:p w14:paraId="1F526790" w14:textId="1A3F21AD" w:rsidR="004B4214" w:rsidRDefault="004B4214" w:rsidP="004B4214">
            <w:pPr>
              <w:rPr>
                <w:sz w:val="24"/>
                <w:szCs w:val="24"/>
                <w:lang w:val="vi-VN"/>
              </w:rPr>
            </w:pPr>
            <w:r>
              <w:rPr>
                <w:sz w:val="24"/>
                <w:szCs w:val="24"/>
                <w:lang w:val="vi-VN"/>
              </w:rPr>
              <w:t>Định dạng các bảng hiển thị</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47EA23FC" w:rsidR="00023978" w:rsidRDefault="00023978" w:rsidP="00023978">
      <w:pPr>
        <w:pStyle w:val="Heading4"/>
        <w:rPr>
          <w:lang w:val="vi-VN"/>
        </w:rPr>
      </w:pPr>
      <w:r>
        <w:rPr>
          <w:lang w:val="vi-VN"/>
        </w:rPr>
        <w:t>ChuyenDe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420ADA6A" w:rsidR="00F9630B" w:rsidRDefault="00F9630B" w:rsidP="00F9630B">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Chuyên Đề</w:t>
            </w:r>
          </w:p>
          <w:p w14:paraId="0537D667" w14:textId="77777777" w:rsidR="00F9630B" w:rsidRDefault="00F9630B" w:rsidP="00F9630B">
            <w:pPr>
              <w:rPr>
                <w:sz w:val="24"/>
                <w:szCs w:val="24"/>
                <w:lang w:val="vi-VN"/>
              </w:rPr>
            </w:pPr>
            <w:r>
              <w:rPr>
                <w:sz w:val="24"/>
                <w:szCs w:val="24"/>
                <w:lang w:val="vi-VN"/>
              </w:rPr>
              <w:t>Cập nhật tình trạng thêm mới</w:t>
            </w:r>
          </w:p>
          <w:p w14:paraId="76907382" w14:textId="77777777" w:rsidR="00F9630B" w:rsidRDefault="00F9630B" w:rsidP="00F9630B">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27A82BA7" w14:textId="1EAC41D5" w:rsidR="004B4214" w:rsidRPr="00903227" w:rsidRDefault="004B4214" w:rsidP="00F9630B">
            <w:pPr>
              <w:rPr>
                <w:sz w:val="24"/>
                <w:szCs w:val="24"/>
                <w:lang w:val="vi-VN"/>
              </w:rPr>
            </w:pPr>
            <w:r>
              <w:rPr>
                <w:sz w:val="24"/>
                <w:szCs w:val="24"/>
                <w:lang w:val="vi-VN"/>
              </w:rPr>
              <w:t>Định dạng các bảng hiển thị</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355F612B" w:rsidR="00F9630B" w:rsidRPr="001F5B0B" w:rsidRDefault="00F9630B" w:rsidP="00F9630B">
            <w:pPr>
              <w:rPr>
                <w:sz w:val="24"/>
                <w:szCs w:val="24"/>
              </w:rPr>
            </w:pPr>
            <w:r>
              <w:rPr>
                <w:sz w:val="24"/>
                <w:szCs w:val="24"/>
              </w:rPr>
              <w:t>insert</w:t>
            </w:r>
            <w:r>
              <w:rPr>
                <w:sz w:val="24"/>
                <w:szCs w:val="24"/>
                <w:lang w:val="vi-VN"/>
              </w:rPr>
              <w:t>()</w:t>
            </w:r>
          </w:p>
        </w:tc>
        <w:tc>
          <w:tcPr>
            <w:tcW w:w="5665" w:type="dxa"/>
          </w:tcPr>
          <w:p w14:paraId="7C7E6E2B" w14:textId="77777777" w:rsidR="00F9630B" w:rsidRDefault="00F9630B" w:rsidP="00F9630B">
            <w:pPr>
              <w:rPr>
                <w:sz w:val="24"/>
                <w:szCs w:val="24"/>
                <w:lang w:val="vi-VN"/>
              </w:rPr>
            </w:pPr>
            <w:r>
              <w:rPr>
                <w:sz w:val="24"/>
                <w:szCs w:val="24"/>
                <w:lang w:val="vi-VN"/>
              </w:rPr>
              <w:t>Lấy thông tin từ form</w:t>
            </w:r>
          </w:p>
          <w:p w14:paraId="00CDD967" w14:textId="19557158" w:rsidR="00F9630B" w:rsidRPr="00903227" w:rsidRDefault="00F9630B" w:rsidP="00F9630B">
            <w:pPr>
              <w:rPr>
                <w:sz w:val="24"/>
                <w:szCs w:val="24"/>
                <w:lang w:val="vi-VN"/>
              </w:rPr>
            </w:pPr>
            <w:r>
              <w:rPr>
                <w:sz w:val="24"/>
                <w:szCs w:val="24"/>
                <w:lang w:val="vi-VN"/>
              </w:rPr>
              <w:t>Thêm thông tin mới vào cơ sỡ dữ liệu</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281D2EF8" w:rsidR="00F9630B" w:rsidRPr="001F5B0B" w:rsidRDefault="00F9630B" w:rsidP="00F9630B">
            <w:pPr>
              <w:rPr>
                <w:sz w:val="24"/>
                <w:szCs w:val="24"/>
              </w:rPr>
            </w:pPr>
            <w:r w:rsidRPr="00AD6ABE">
              <w:rPr>
                <w:sz w:val="24"/>
                <w:szCs w:val="24"/>
              </w:rPr>
              <w:t>update()</w:t>
            </w:r>
          </w:p>
        </w:tc>
        <w:tc>
          <w:tcPr>
            <w:tcW w:w="5665" w:type="dxa"/>
          </w:tcPr>
          <w:p w14:paraId="44D515AF" w14:textId="77777777" w:rsidR="00F9630B" w:rsidRDefault="00F9630B" w:rsidP="00F9630B">
            <w:pPr>
              <w:rPr>
                <w:sz w:val="24"/>
                <w:szCs w:val="24"/>
                <w:lang w:val="vi-VN"/>
              </w:rPr>
            </w:pPr>
            <w:r>
              <w:rPr>
                <w:sz w:val="24"/>
                <w:szCs w:val="24"/>
                <w:lang w:val="vi-VN"/>
              </w:rPr>
              <w:t>Lấy thông tin từ form</w:t>
            </w:r>
          </w:p>
          <w:p w14:paraId="48F67464" w14:textId="3DADC700" w:rsidR="00F9630B" w:rsidRPr="00582CC8" w:rsidRDefault="00F9630B" w:rsidP="00F9630B">
            <w:pPr>
              <w:rPr>
                <w:sz w:val="24"/>
                <w:szCs w:val="24"/>
                <w:lang w:val="vi-VN"/>
              </w:rPr>
            </w:pPr>
            <w:r>
              <w:rPr>
                <w:sz w:val="24"/>
                <w:szCs w:val="24"/>
                <w:lang w:val="vi-VN"/>
              </w:rPr>
              <w:t>Cập nhật thông tin mới vào cơ sỡ dữ liệu</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715010FF" w:rsidR="00F9630B" w:rsidRPr="001F5B0B" w:rsidRDefault="00F9630B" w:rsidP="00F9630B">
            <w:pPr>
              <w:rPr>
                <w:sz w:val="24"/>
                <w:szCs w:val="24"/>
              </w:rPr>
            </w:pPr>
            <w:r w:rsidRPr="00AD6ABE">
              <w:rPr>
                <w:sz w:val="24"/>
                <w:szCs w:val="24"/>
              </w:rPr>
              <w:t>delete()</w:t>
            </w:r>
          </w:p>
        </w:tc>
        <w:tc>
          <w:tcPr>
            <w:tcW w:w="5665" w:type="dxa"/>
          </w:tcPr>
          <w:p w14:paraId="162E2942" w14:textId="3BC15FD1" w:rsidR="00F9630B" w:rsidRDefault="00F9630B" w:rsidP="00F9630B">
            <w:pPr>
              <w:rPr>
                <w:sz w:val="24"/>
                <w:szCs w:val="24"/>
                <w:lang w:val="vi-VN"/>
              </w:rPr>
            </w:pPr>
            <w:r>
              <w:rPr>
                <w:sz w:val="24"/>
                <w:szCs w:val="24"/>
                <w:lang w:val="vi-VN"/>
              </w:rPr>
              <w:t xml:space="preserve">Lấy mã </w:t>
            </w:r>
            <w:r w:rsidR="00153714">
              <w:rPr>
                <w:sz w:val="24"/>
                <w:szCs w:val="24"/>
                <w:lang w:val="vi-VN"/>
              </w:rPr>
              <w:t>Chuyên Đề</w:t>
            </w:r>
            <w:r>
              <w:rPr>
                <w:sz w:val="24"/>
                <w:szCs w:val="24"/>
                <w:lang w:val="vi-VN"/>
              </w:rPr>
              <w:t xml:space="preserve"> đang chọn</w:t>
            </w:r>
          </w:p>
          <w:p w14:paraId="1B403EC1" w14:textId="03F18453" w:rsidR="00F9630B" w:rsidRPr="00745016" w:rsidRDefault="00F9630B" w:rsidP="00F9630B">
            <w:pPr>
              <w:rPr>
                <w:sz w:val="24"/>
                <w:szCs w:val="24"/>
                <w:lang w:val="vi-VN"/>
              </w:rPr>
            </w:pPr>
            <w:r>
              <w:rPr>
                <w:sz w:val="24"/>
                <w:szCs w:val="24"/>
                <w:lang w:val="vi-VN"/>
              </w:rPr>
              <w:t>Xóa thông tin trên cơ sỡ dữ liệu</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6205EB25" w:rsidR="00F9630B" w:rsidRPr="001F5B0B" w:rsidRDefault="00F9630B" w:rsidP="00F9630B">
            <w:pPr>
              <w:rPr>
                <w:sz w:val="24"/>
                <w:szCs w:val="24"/>
              </w:rPr>
            </w:pPr>
            <w:r w:rsidRPr="00AD6ABE">
              <w:rPr>
                <w:sz w:val="24"/>
                <w:szCs w:val="24"/>
              </w:rPr>
              <w:t>clearForm()</w:t>
            </w:r>
          </w:p>
        </w:tc>
        <w:tc>
          <w:tcPr>
            <w:tcW w:w="5665" w:type="dxa"/>
          </w:tcPr>
          <w:p w14:paraId="574D3FCA" w14:textId="77777777" w:rsidR="00F9630B" w:rsidRDefault="00F9630B" w:rsidP="00F9630B">
            <w:pPr>
              <w:rPr>
                <w:sz w:val="24"/>
                <w:szCs w:val="24"/>
                <w:lang w:val="vi-VN"/>
              </w:rPr>
            </w:pPr>
            <w:r>
              <w:rPr>
                <w:sz w:val="24"/>
                <w:szCs w:val="24"/>
                <w:lang w:val="vi-VN"/>
              </w:rPr>
              <w:t>Xóa trắng form</w:t>
            </w:r>
          </w:p>
          <w:p w14:paraId="0E0F0DF5" w14:textId="49951BD9" w:rsidR="00F9630B" w:rsidRPr="009C72AA" w:rsidRDefault="00F9630B" w:rsidP="00F9630B">
            <w:pPr>
              <w:rPr>
                <w:sz w:val="24"/>
                <w:szCs w:val="24"/>
                <w:lang w:val="vi-VN"/>
              </w:rPr>
            </w:pPr>
            <w:r>
              <w:rPr>
                <w:sz w:val="24"/>
                <w:szCs w:val="24"/>
                <w:lang w:val="vi-VN"/>
              </w:rPr>
              <w:t>Cập nhật tình trạng thêm mới</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t>6</w:t>
            </w:r>
          </w:p>
        </w:tc>
        <w:tc>
          <w:tcPr>
            <w:tcW w:w="2970" w:type="dxa"/>
          </w:tcPr>
          <w:p w14:paraId="4705C55D" w14:textId="3D62A64D" w:rsidR="00F9630B" w:rsidRPr="001F5B0B" w:rsidRDefault="00F9630B" w:rsidP="00F9630B">
            <w:pPr>
              <w:rPr>
                <w:sz w:val="24"/>
                <w:szCs w:val="24"/>
              </w:rPr>
            </w:pPr>
            <w:r w:rsidRPr="00AD6ABE">
              <w:rPr>
                <w:sz w:val="24"/>
                <w:szCs w:val="24"/>
              </w:rPr>
              <w:t>edit()</w:t>
            </w:r>
          </w:p>
        </w:tc>
        <w:tc>
          <w:tcPr>
            <w:tcW w:w="5665" w:type="dxa"/>
          </w:tcPr>
          <w:p w14:paraId="71D094D6" w14:textId="14A3088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r>
              <w:rPr>
                <w:sz w:val="24"/>
                <w:szCs w:val="24"/>
                <w:lang w:val="vi-VN"/>
              </w:rPr>
              <w:t xml:space="preserve"> từ cơ sở dữ liệu</w:t>
            </w:r>
          </w:p>
          <w:p w14:paraId="69EACE26" w14:textId="77777777" w:rsidR="00F9630B" w:rsidRDefault="00F9630B" w:rsidP="00F9630B">
            <w:pPr>
              <w:rPr>
                <w:sz w:val="24"/>
                <w:szCs w:val="24"/>
                <w:lang w:val="vi-VN"/>
              </w:rPr>
            </w:pPr>
            <w:r>
              <w:rPr>
                <w:sz w:val="24"/>
                <w:szCs w:val="24"/>
                <w:lang w:val="vi-VN"/>
              </w:rPr>
              <w:t>Hiển thị lên form</w:t>
            </w:r>
          </w:p>
          <w:p w14:paraId="43714DF6" w14:textId="6FF3841C"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lastRenderedPageBreak/>
              <w:t>7</w:t>
            </w:r>
          </w:p>
        </w:tc>
        <w:tc>
          <w:tcPr>
            <w:tcW w:w="2970" w:type="dxa"/>
          </w:tcPr>
          <w:p w14:paraId="3AB00E75" w14:textId="37031ACC" w:rsidR="00F9630B" w:rsidRPr="001F5B0B" w:rsidRDefault="00F9630B" w:rsidP="00F9630B">
            <w:pPr>
              <w:rPr>
                <w:sz w:val="24"/>
                <w:szCs w:val="24"/>
              </w:rPr>
            </w:pPr>
            <w:r w:rsidRPr="00AD6ABE">
              <w:rPr>
                <w:sz w:val="24"/>
                <w:szCs w:val="24"/>
              </w:rPr>
              <w:t>first()</w:t>
            </w:r>
          </w:p>
        </w:tc>
        <w:tc>
          <w:tcPr>
            <w:tcW w:w="5665" w:type="dxa"/>
          </w:tcPr>
          <w:p w14:paraId="4A7DE759" w14:textId="3F5D50B6"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đầu tiên trong danh sách</w:t>
            </w:r>
          </w:p>
          <w:p w14:paraId="5B2130C0" w14:textId="77777777" w:rsidR="00F9630B" w:rsidRDefault="00F9630B" w:rsidP="00F9630B">
            <w:pPr>
              <w:rPr>
                <w:sz w:val="24"/>
                <w:szCs w:val="24"/>
                <w:lang w:val="vi-VN"/>
              </w:rPr>
            </w:pPr>
            <w:r>
              <w:rPr>
                <w:sz w:val="24"/>
                <w:szCs w:val="24"/>
                <w:lang w:val="vi-VN"/>
              </w:rPr>
              <w:t>Hiển thị lên form</w:t>
            </w:r>
          </w:p>
          <w:p w14:paraId="0F277DF7" w14:textId="2358136A" w:rsidR="00F9630B" w:rsidRPr="001B0230" w:rsidRDefault="00F9630B" w:rsidP="00F9630B">
            <w:pPr>
              <w:rPr>
                <w:sz w:val="24"/>
                <w:szCs w:val="24"/>
                <w:lang w:val="vi-VN"/>
              </w:rPr>
            </w:pPr>
            <w:r>
              <w:rPr>
                <w:sz w:val="24"/>
                <w:szCs w:val="24"/>
                <w:lang w:val="vi-VN"/>
              </w:rPr>
              <w:t>Cập nhật tình trạng đang sửa</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21E9B1CC" w:rsidR="00F9630B" w:rsidRPr="001F5B0B" w:rsidRDefault="00F9630B" w:rsidP="00F9630B">
            <w:pPr>
              <w:rPr>
                <w:sz w:val="24"/>
                <w:szCs w:val="24"/>
              </w:rPr>
            </w:pPr>
            <w:r w:rsidRPr="00AD6ABE">
              <w:rPr>
                <w:sz w:val="24"/>
                <w:szCs w:val="24"/>
              </w:rPr>
              <w:t>prev()</w:t>
            </w:r>
          </w:p>
        </w:tc>
        <w:tc>
          <w:tcPr>
            <w:tcW w:w="5665" w:type="dxa"/>
          </w:tcPr>
          <w:p w14:paraId="1EAC85DF" w14:textId="3ED2BCC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iếp theo trong danh sách</w:t>
            </w:r>
          </w:p>
          <w:p w14:paraId="5B9880DF" w14:textId="77777777" w:rsidR="00F9630B" w:rsidRDefault="00F9630B" w:rsidP="00F9630B">
            <w:pPr>
              <w:rPr>
                <w:sz w:val="24"/>
                <w:szCs w:val="24"/>
                <w:lang w:val="vi-VN"/>
              </w:rPr>
            </w:pPr>
            <w:r>
              <w:rPr>
                <w:sz w:val="24"/>
                <w:szCs w:val="24"/>
                <w:lang w:val="vi-VN"/>
              </w:rPr>
              <w:t>Hiển thị lên form</w:t>
            </w:r>
          </w:p>
          <w:p w14:paraId="49180F37" w14:textId="0494C215"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3BFD9A19" w:rsidR="00F9630B" w:rsidRPr="001F5B0B" w:rsidRDefault="00F9630B" w:rsidP="00F9630B">
            <w:pPr>
              <w:rPr>
                <w:sz w:val="24"/>
                <w:szCs w:val="24"/>
              </w:rPr>
            </w:pPr>
            <w:r w:rsidRPr="00AD6ABE">
              <w:rPr>
                <w:sz w:val="24"/>
                <w:szCs w:val="24"/>
              </w:rPr>
              <w:t>next()</w:t>
            </w:r>
          </w:p>
        </w:tc>
        <w:tc>
          <w:tcPr>
            <w:tcW w:w="5665" w:type="dxa"/>
          </w:tcPr>
          <w:p w14:paraId="1FD405B6" w14:textId="03F01F3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rước trong danh sách</w:t>
            </w:r>
          </w:p>
          <w:p w14:paraId="23EBEB57" w14:textId="77777777" w:rsidR="00F9630B" w:rsidRDefault="00F9630B" w:rsidP="00F9630B">
            <w:pPr>
              <w:rPr>
                <w:sz w:val="24"/>
                <w:szCs w:val="24"/>
                <w:lang w:val="vi-VN"/>
              </w:rPr>
            </w:pPr>
            <w:r>
              <w:rPr>
                <w:sz w:val="24"/>
                <w:szCs w:val="24"/>
                <w:lang w:val="vi-VN"/>
              </w:rPr>
              <w:t>Hiển thị lên form</w:t>
            </w:r>
          </w:p>
          <w:p w14:paraId="653706AE" w14:textId="2CB02260"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295139C9" w:rsidR="00F9630B" w:rsidRPr="001F5B0B" w:rsidRDefault="00F9630B" w:rsidP="00F9630B">
            <w:pPr>
              <w:rPr>
                <w:sz w:val="24"/>
                <w:szCs w:val="24"/>
              </w:rPr>
            </w:pPr>
            <w:r w:rsidRPr="00AD6ABE">
              <w:rPr>
                <w:sz w:val="24"/>
                <w:szCs w:val="24"/>
              </w:rPr>
              <w:t>last()</w:t>
            </w:r>
          </w:p>
        </w:tc>
        <w:tc>
          <w:tcPr>
            <w:tcW w:w="5665" w:type="dxa"/>
          </w:tcPr>
          <w:p w14:paraId="4721B45E" w14:textId="17F1FF2E"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cuối cùng trong danh sách</w:t>
            </w:r>
          </w:p>
          <w:p w14:paraId="73115389" w14:textId="77777777" w:rsidR="00F9630B" w:rsidRDefault="00F9630B" w:rsidP="00F9630B">
            <w:pPr>
              <w:rPr>
                <w:sz w:val="24"/>
                <w:szCs w:val="24"/>
                <w:lang w:val="vi-VN"/>
              </w:rPr>
            </w:pPr>
            <w:r>
              <w:rPr>
                <w:sz w:val="24"/>
                <w:szCs w:val="24"/>
                <w:lang w:val="vi-VN"/>
              </w:rPr>
              <w:t>Hiển thị lên form</w:t>
            </w:r>
          </w:p>
          <w:p w14:paraId="7F942601" w14:textId="7ABEA35B" w:rsidR="00F9630B" w:rsidRPr="00F9630B" w:rsidRDefault="00F9630B" w:rsidP="00F9630B">
            <w:pPr>
              <w:rPr>
                <w:sz w:val="24"/>
                <w:szCs w:val="24"/>
                <w:lang w:val="vi-VN"/>
              </w:rPr>
            </w:pPr>
            <w:r>
              <w:rPr>
                <w:sz w:val="24"/>
                <w:szCs w:val="24"/>
                <w:lang w:val="vi-VN"/>
              </w:rPr>
              <w:t>Cập nhật tình trạng đang sửa</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1EAFC833" w:rsidR="00F9630B" w:rsidRPr="001F5B0B" w:rsidRDefault="00C817B2" w:rsidP="00F9630B">
            <w:pPr>
              <w:rPr>
                <w:sz w:val="24"/>
                <w:szCs w:val="24"/>
              </w:rPr>
            </w:pPr>
            <w:r w:rsidRPr="00C817B2">
              <w:rPr>
                <w:sz w:val="24"/>
                <w:szCs w:val="24"/>
              </w:rPr>
              <w:t>fillTable(String keyword)</w:t>
            </w:r>
          </w:p>
        </w:tc>
        <w:tc>
          <w:tcPr>
            <w:tcW w:w="5665" w:type="dxa"/>
          </w:tcPr>
          <w:p w14:paraId="5A6142E5" w14:textId="333D9455" w:rsidR="00F9630B" w:rsidRPr="001F5B0B" w:rsidRDefault="00F9630B" w:rsidP="00F9630B">
            <w:pPr>
              <w:rPr>
                <w:sz w:val="24"/>
                <w:szCs w:val="24"/>
              </w:rPr>
            </w:pPr>
            <w:r>
              <w:rPr>
                <w:sz w:val="24"/>
                <w:szCs w:val="24"/>
              </w:rPr>
              <w:t>Tải</w:t>
            </w:r>
            <w:r>
              <w:rPr>
                <w:sz w:val="24"/>
                <w:szCs w:val="24"/>
                <w:lang w:val="vi-VN"/>
              </w:rPr>
              <w:t xml:space="preserve"> dữ liệu</w:t>
            </w:r>
            <w:r w:rsidR="00C817B2">
              <w:rPr>
                <w:sz w:val="24"/>
                <w:szCs w:val="24"/>
                <w:lang w:val="vi-VN"/>
              </w:rPr>
              <w:t xml:space="preserve"> dựa trên từ khóa</w:t>
            </w:r>
            <w:r>
              <w:rPr>
                <w:sz w:val="24"/>
                <w:szCs w:val="24"/>
                <w:lang w:val="vi-VN"/>
              </w:rPr>
              <w:t xml:space="preserve"> từ cơ sở dữ liệu xuống bảng hiển </w:t>
            </w:r>
            <w:r w:rsidR="00C817B2">
              <w:rPr>
                <w:sz w:val="24"/>
                <w:szCs w:val="24"/>
                <w:lang w:val="vi-VN"/>
              </w:rPr>
              <w:t>thị, nếu null thì tải toàn bộ</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C8F3038" w:rsidR="00F9630B" w:rsidRPr="001F5B0B" w:rsidRDefault="00F9630B" w:rsidP="00F9630B">
            <w:pPr>
              <w:rPr>
                <w:sz w:val="24"/>
                <w:szCs w:val="24"/>
              </w:rPr>
            </w:pPr>
            <w:r w:rsidRPr="00AD6ABE">
              <w:rPr>
                <w:sz w:val="24"/>
                <w:szCs w:val="24"/>
              </w:rPr>
              <w:t>setForm(</w:t>
            </w:r>
            <w:r>
              <w:rPr>
                <w:sz w:val="24"/>
                <w:szCs w:val="24"/>
              </w:rPr>
              <w:t>ChuyenDe</w:t>
            </w:r>
            <w:r>
              <w:rPr>
                <w:sz w:val="24"/>
                <w:szCs w:val="24"/>
                <w:lang w:val="vi-VN"/>
              </w:rPr>
              <w:t xml:space="preserve"> </w:t>
            </w:r>
            <w:r>
              <w:rPr>
                <w:sz w:val="24"/>
                <w:szCs w:val="24"/>
              </w:rPr>
              <w:t>cd</w:t>
            </w:r>
            <w:r w:rsidRPr="00AD6ABE">
              <w:rPr>
                <w:sz w:val="24"/>
                <w:szCs w:val="24"/>
              </w:rPr>
              <w:t>)</w:t>
            </w:r>
          </w:p>
        </w:tc>
        <w:tc>
          <w:tcPr>
            <w:tcW w:w="5665" w:type="dxa"/>
          </w:tcPr>
          <w:p w14:paraId="0DD835BE" w14:textId="13E6510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p>
          <w:p w14:paraId="5F2BDEF8" w14:textId="3A926BA0" w:rsidR="00F9630B" w:rsidRPr="001F5B0B" w:rsidRDefault="00F9630B" w:rsidP="00F9630B">
            <w:pPr>
              <w:rPr>
                <w:sz w:val="24"/>
                <w:szCs w:val="24"/>
              </w:rPr>
            </w:pPr>
            <w:r>
              <w:rPr>
                <w:sz w:val="24"/>
                <w:szCs w:val="24"/>
                <w:lang w:val="vi-VN"/>
              </w:rPr>
              <w:t>Hiễn thị lên form</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0415C965" w:rsidR="00F9630B" w:rsidRPr="001F5B0B" w:rsidRDefault="00F9630B" w:rsidP="00F9630B">
            <w:pPr>
              <w:rPr>
                <w:sz w:val="24"/>
                <w:szCs w:val="24"/>
              </w:rPr>
            </w:pPr>
            <w:r w:rsidRPr="00AD6ABE">
              <w:rPr>
                <w:sz w:val="24"/>
                <w:szCs w:val="24"/>
              </w:rPr>
              <w:t>getForm()</w:t>
            </w:r>
            <w:r>
              <w:rPr>
                <w:sz w:val="24"/>
                <w:szCs w:val="24"/>
                <w:lang w:val="vi-VN"/>
              </w:rPr>
              <w:t>:</w:t>
            </w:r>
            <w:r>
              <w:rPr>
                <w:sz w:val="24"/>
                <w:szCs w:val="24"/>
              </w:rPr>
              <w:t>ChuyenDe</w:t>
            </w:r>
          </w:p>
        </w:tc>
        <w:tc>
          <w:tcPr>
            <w:tcW w:w="5665" w:type="dxa"/>
          </w:tcPr>
          <w:p w14:paraId="3B90F5E2" w14:textId="77777777" w:rsidR="00F9630B" w:rsidRDefault="00F9630B" w:rsidP="00F9630B">
            <w:pPr>
              <w:rPr>
                <w:sz w:val="24"/>
                <w:szCs w:val="24"/>
                <w:lang w:val="vi-VN"/>
              </w:rPr>
            </w:pPr>
            <w:r>
              <w:rPr>
                <w:sz w:val="24"/>
                <w:szCs w:val="24"/>
              </w:rPr>
              <w:t>Lấy</w:t>
            </w:r>
            <w:r>
              <w:rPr>
                <w:sz w:val="24"/>
                <w:szCs w:val="24"/>
                <w:lang w:val="vi-VN"/>
              </w:rPr>
              <w:t xml:space="preserve"> thông tin từ form</w:t>
            </w:r>
          </w:p>
          <w:p w14:paraId="7AED9CC9" w14:textId="727F1771" w:rsidR="00F9630B" w:rsidRPr="00F9630B" w:rsidRDefault="00F9630B" w:rsidP="00F9630B">
            <w:pPr>
              <w:rPr>
                <w:sz w:val="24"/>
                <w:szCs w:val="24"/>
                <w:lang w:val="vi-VN"/>
              </w:rPr>
            </w:pPr>
            <w:r>
              <w:rPr>
                <w:sz w:val="24"/>
                <w:szCs w:val="24"/>
                <w:lang w:val="vi-VN"/>
              </w:rPr>
              <w:t xml:space="preserve">Trả về đối tượng </w:t>
            </w:r>
            <w:r w:rsidR="00153714">
              <w:rPr>
                <w:sz w:val="24"/>
                <w:szCs w:val="24"/>
                <w:lang w:val="vi-VN"/>
              </w:rPr>
              <w:t>Chuyên Đề</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3F4A016C" w:rsidR="00F9630B" w:rsidRPr="00903227" w:rsidRDefault="00F9630B" w:rsidP="00F9630B">
            <w:pPr>
              <w:rPr>
                <w:sz w:val="24"/>
                <w:szCs w:val="24"/>
              </w:rPr>
            </w:pPr>
            <w:r w:rsidRPr="00AD6ABE">
              <w:rPr>
                <w:sz w:val="24"/>
                <w:szCs w:val="24"/>
              </w:rPr>
              <w:t>checkForm()</w:t>
            </w:r>
            <w:r>
              <w:rPr>
                <w:sz w:val="24"/>
                <w:szCs w:val="24"/>
                <w:lang w:val="vi-VN"/>
              </w:rPr>
              <w:t>: boolean</w:t>
            </w:r>
          </w:p>
        </w:tc>
        <w:tc>
          <w:tcPr>
            <w:tcW w:w="5665" w:type="dxa"/>
          </w:tcPr>
          <w:p w14:paraId="4008A3FB" w14:textId="54B48087" w:rsidR="00F9630B" w:rsidRPr="00DA11D0" w:rsidRDefault="00F9630B" w:rsidP="00F9630B">
            <w:pPr>
              <w:rPr>
                <w:sz w:val="24"/>
                <w:szCs w:val="24"/>
                <w:lang w:val="vi-VN"/>
              </w:rPr>
            </w:pPr>
            <w:r>
              <w:rPr>
                <w:sz w:val="24"/>
                <w:szCs w:val="24"/>
                <w:lang w:val="vi-VN"/>
              </w:rPr>
              <w:t xml:space="preserve">Kiểm tra dữ liệu bắt buộc đã được nhập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3BE29EEB" w:rsidR="0015214B" w:rsidRPr="00C817B2" w:rsidRDefault="0015214B" w:rsidP="0015214B">
            <w:pPr>
              <w:rPr>
                <w:sz w:val="24"/>
                <w:szCs w:val="24"/>
              </w:rPr>
            </w:pPr>
            <w:r w:rsidRPr="00AD6ABE">
              <w:rPr>
                <w:sz w:val="24"/>
                <w:szCs w:val="24"/>
              </w:rPr>
              <w:t>updateStatus()</w:t>
            </w:r>
          </w:p>
        </w:tc>
        <w:tc>
          <w:tcPr>
            <w:tcW w:w="5665" w:type="dxa"/>
          </w:tcPr>
          <w:p w14:paraId="385BC289" w14:textId="7FF763CD"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23A4A626" w:rsidR="0015214B" w:rsidRPr="00AD6ABE" w:rsidRDefault="0015214B" w:rsidP="0015214B">
            <w:pPr>
              <w:rPr>
                <w:sz w:val="24"/>
                <w:szCs w:val="24"/>
              </w:rPr>
            </w:pPr>
            <w:r w:rsidRPr="00C817B2">
              <w:rPr>
                <w:sz w:val="24"/>
                <w:szCs w:val="24"/>
              </w:rPr>
              <w:t>chonAnd()</w:t>
            </w:r>
          </w:p>
        </w:tc>
        <w:tc>
          <w:tcPr>
            <w:tcW w:w="5665" w:type="dxa"/>
          </w:tcPr>
          <w:p w14:paraId="53A0FC64" w14:textId="1C28C0F5" w:rsidR="0015214B" w:rsidRDefault="0015214B" w:rsidP="0015214B">
            <w:pPr>
              <w:rPr>
                <w:sz w:val="24"/>
                <w:szCs w:val="24"/>
                <w:lang w:val="vi-VN"/>
              </w:rPr>
            </w:pPr>
            <w:r>
              <w:rPr>
                <w:sz w:val="24"/>
                <w:szCs w:val="24"/>
                <w:lang w:val="vi-VN"/>
              </w:rPr>
              <w:t>Hiển thị bảng chọn file</w:t>
            </w:r>
            <w:r>
              <w:rPr>
                <w:sz w:val="24"/>
                <w:szCs w:val="24"/>
                <w:lang w:val="vi-VN"/>
              </w:rPr>
              <w:br/>
              <w:t>Hiện thị hình ảnh lên ô hình</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53AA74A0" w:rsidR="0015214B" w:rsidRPr="00C817B2" w:rsidRDefault="0015214B" w:rsidP="0015214B">
            <w:pPr>
              <w:rPr>
                <w:sz w:val="24"/>
                <w:szCs w:val="24"/>
              </w:rPr>
            </w:pPr>
            <w:r w:rsidRPr="00C817B2">
              <w:rPr>
                <w:sz w:val="24"/>
                <w:szCs w:val="24"/>
              </w:rPr>
              <w:t>timKiem()</w:t>
            </w:r>
          </w:p>
        </w:tc>
        <w:tc>
          <w:tcPr>
            <w:tcW w:w="5665" w:type="dxa"/>
          </w:tcPr>
          <w:p w14:paraId="1A616FE9" w14:textId="49F7E891" w:rsidR="0015214B" w:rsidRDefault="0015214B" w:rsidP="0015214B">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69FBEEB7" w14:textId="07DCD8DB"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66E4C21D" w:rsidR="004B4214" w:rsidRPr="00C817B2" w:rsidRDefault="004B4214" w:rsidP="004B4214">
            <w:pPr>
              <w:rPr>
                <w:sz w:val="24"/>
                <w:szCs w:val="24"/>
              </w:rPr>
            </w:pPr>
            <w:r w:rsidRPr="00484E97">
              <w:rPr>
                <w:sz w:val="24"/>
                <w:szCs w:val="24"/>
              </w:rPr>
              <w:t>formatTable()</w:t>
            </w:r>
          </w:p>
        </w:tc>
        <w:tc>
          <w:tcPr>
            <w:tcW w:w="5665" w:type="dxa"/>
          </w:tcPr>
          <w:p w14:paraId="7ED72127" w14:textId="70F7C82B" w:rsidR="004B4214" w:rsidRDefault="004B4214" w:rsidP="004B4214">
            <w:pPr>
              <w:rPr>
                <w:sz w:val="24"/>
                <w:szCs w:val="24"/>
                <w:lang w:val="vi-VN"/>
              </w:rPr>
            </w:pPr>
            <w:r>
              <w:rPr>
                <w:sz w:val="24"/>
                <w:szCs w:val="24"/>
                <w:lang w:val="vi-VN"/>
              </w:rPr>
              <w:t>Định dạng các bảng hiển thị</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3F8B7500" w:rsidR="00023978" w:rsidRDefault="00023978" w:rsidP="00023978">
      <w:pPr>
        <w:pStyle w:val="Heading4"/>
        <w:rPr>
          <w:lang w:val="vi-VN"/>
        </w:rPr>
      </w:pPr>
      <w:r>
        <w:rPr>
          <w:lang w:val="vi-VN"/>
        </w:rPr>
        <w:t>NguoiHoc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549BEAF9" w14:textId="0CBC5490" w:rsidR="00E0293C" w:rsidRDefault="00E0293C" w:rsidP="00E0293C">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Người Học</w:t>
            </w:r>
          </w:p>
          <w:p w14:paraId="7C922360" w14:textId="77777777" w:rsidR="00E0293C" w:rsidRDefault="00E0293C" w:rsidP="00E0293C">
            <w:pPr>
              <w:rPr>
                <w:sz w:val="24"/>
                <w:szCs w:val="24"/>
                <w:lang w:val="vi-VN"/>
              </w:rPr>
            </w:pPr>
            <w:r>
              <w:rPr>
                <w:sz w:val="24"/>
                <w:szCs w:val="24"/>
                <w:lang w:val="vi-VN"/>
              </w:rPr>
              <w:t>Cập nhật tình trạng thêm mới</w:t>
            </w:r>
          </w:p>
          <w:p w14:paraId="2D2E2623" w14:textId="0D6420AD" w:rsidR="00E0293C" w:rsidRPr="00903227" w:rsidRDefault="00E0293C" w:rsidP="00E0293C">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lastRenderedPageBreak/>
              <w:t>2</w:t>
            </w:r>
          </w:p>
        </w:tc>
        <w:tc>
          <w:tcPr>
            <w:tcW w:w="2970" w:type="dxa"/>
          </w:tcPr>
          <w:p w14:paraId="2BA394A4" w14:textId="4CA1FDB4" w:rsidR="00E0293C" w:rsidRPr="001F5B0B" w:rsidRDefault="00E0293C" w:rsidP="00E0293C">
            <w:pPr>
              <w:rPr>
                <w:sz w:val="24"/>
                <w:szCs w:val="24"/>
              </w:rPr>
            </w:pPr>
            <w:r>
              <w:rPr>
                <w:sz w:val="24"/>
                <w:szCs w:val="24"/>
              </w:rPr>
              <w:t>insert</w:t>
            </w:r>
            <w:r>
              <w:rPr>
                <w:sz w:val="24"/>
                <w:szCs w:val="24"/>
                <w:lang w:val="vi-VN"/>
              </w:rPr>
              <w:t>()</w:t>
            </w:r>
          </w:p>
        </w:tc>
        <w:tc>
          <w:tcPr>
            <w:tcW w:w="5665" w:type="dxa"/>
          </w:tcPr>
          <w:p w14:paraId="67289CFE" w14:textId="77777777" w:rsidR="00E0293C" w:rsidRDefault="00E0293C" w:rsidP="00E0293C">
            <w:pPr>
              <w:rPr>
                <w:sz w:val="24"/>
                <w:szCs w:val="24"/>
                <w:lang w:val="vi-VN"/>
              </w:rPr>
            </w:pPr>
            <w:r>
              <w:rPr>
                <w:sz w:val="24"/>
                <w:szCs w:val="24"/>
                <w:lang w:val="vi-VN"/>
              </w:rPr>
              <w:t>Lấy thông tin từ form</w:t>
            </w:r>
          </w:p>
          <w:p w14:paraId="3D8A1F5D" w14:textId="1C1BAAF2" w:rsidR="00E0293C" w:rsidRPr="00903227" w:rsidRDefault="00E0293C" w:rsidP="00E0293C">
            <w:pPr>
              <w:rPr>
                <w:sz w:val="24"/>
                <w:szCs w:val="24"/>
                <w:lang w:val="vi-VN"/>
              </w:rPr>
            </w:pPr>
            <w:r>
              <w:rPr>
                <w:sz w:val="24"/>
                <w:szCs w:val="24"/>
                <w:lang w:val="vi-VN"/>
              </w:rPr>
              <w:t>Thêm thông tin mới vào cơ sỡ dữ liệu</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90C47D3" w:rsidR="00E0293C" w:rsidRPr="001F5B0B" w:rsidRDefault="00E0293C" w:rsidP="00E0293C">
            <w:pPr>
              <w:rPr>
                <w:sz w:val="24"/>
                <w:szCs w:val="24"/>
              </w:rPr>
            </w:pPr>
            <w:r w:rsidRPr="00AD6ABE">
              <w:rPr>
                <w:sz w:val="24"/>
                <w:szCs w:val="24"/>
              </w:rPr>
              <w:t>update()</w:t>
            </w:r>
          </w:p>
        </w:tc>
        <w:tc>
          <w:tcPr>
            <w:tcW w:w="5665" w:type="dxa"/>
          </w:tcPr>
          <w:p w14:paraId="19623C39" w14:textId="77777777" w:rsidR="00E0293C" w:rsidRDefault="00E0293C" w:rsidP="00E0293C">
            <w:pPr>
              <w:rPr>
                <w:sz w:val="24"/>
                <w:szCs w:val="24"/>
                <w:lang w:val="vi-VN"/>
              </w:rPr>
            </w:pPr>
            <w:r>
              <w:rPr>
                <w:sz w:val="24"/>
                <w:szCs w:val="24"/>
                <w:lang w:val="vi-VN"/>
              </w:rPr>
              <w:t>Lấy thông tin từ form</w:t>
            </w:r>
          </w:p>
          <w:p w14:paraId="1A05023F" w14:textId="68AD10C6" w:rsidR="00E0293C" w:rsidRPr="00582CC8" w:rsidRDefault="00E0293C" w:rsidP="00E0293C">
            <w:pPr>
              <w:rPr>
                <w:sz w:val="24"/>
                <w:szCs w:val="24"/>
                <w:lang w:val="vi-VN"/>
              </w:rPr>
            </w:pPr>
            <w:r>
              <w:rPr>
                <w:sz w:val="24"/>
                <w:szCs w:val="24"/>
                <w:lang w:val="vi-VN"/>
              </w:rPr>
              <w:t>Cập nhật thông tin mới vào cơ sỡ dữ liệu</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415C908A" w:rsidR="00E0293C" w:rsidRPr="001F5B0B" w:rsidRDefault="00E0293C" w:rsidP="00E0293C">
            <w:pPr>
              <w:rPr>
                <w:sz w:val="24"/>
                <w:szCs w:val="24"/>
              </w:rPr>
            </w:pPr>
            <w:r w:rsidRPr="00AD6ABE">
              <w:rPr>
                <w:sz w:val="24"/>
                <w:szCs w:val="24"/>
              </w:rPr>
              <w:t>delete()</w:t>
            </w:r>
          </w:p>
        </w:tc>
        <w:tc>
          <w:tcPr>
            <w:tcW w:w="5665" w:type="dxa"/>
          </w:tcPr>
          <w:p w14:paraId="0A8C446E" w14:textId="4269DD4C" w:rsidR="00E0293C" w:rsidRDefault="00E0293C" w:rsidP="00E0293C">
            <w:pPr>
              <w:rPr>
                <w:sz w:val="24"/>
                <w:szCs w:val="24"/>
                <w:lang w:val="vi-VN"/>
              </w:rPr>
            </w:pPr>
            <w:r>
              <w:rPr>
                <w:sz w:val="24"/>
                <w:szCs w:val="24"/>
                <w:lang w:val="vi-VN"/>
              </w:rPr>
              <w:t xml:space="preserve">Lấy mã </w:t>
            </w:r>
            <w:r w:rsidR="00153714">
              <w:rPr>
                <w:sz w:val="24"/>
                <w:szCs w:val="24"/>
                <w:lang w:val="vi-VN"/>
              </w:rPr>
              <w:t>Người Học</w:t>
            </w:r>
            <w:r>
              <w:rPr>
                <w:sz w:val="24"/>
                <w:szCs w:val="24"/>
                <w:lang w:val="vi-VN"/>
              </w:rPr>
              <w:t xml:space="preserve"> đang chọn</w:t>
            </w:r>
          </w:p>
          <w:p w14:paraId="3B59D370" w14:textId="4229F57F" w:rsidR="00E0293C" w:rsidRPr="00745016" w:rsidRDefault="00E0293C" w:rsidP="00E0293C">
            <w:pPr>
              <w:rPr>
                <w:sz w:val="24"/>
                <w:szCs w:val="24"/>
                <w:lang w:val="vi-VN"/>
              </w:rPr>
            </w:pPr>
            <w:r>
              <w:rPr>
                <w:sz w:val="24"/>
                <w:szCs w:val="24"/>
                <w:lang w:val="vi-VN"/>
              </w:rPr>
              <w:t>Xóa thông tin trên cơ sỡ dữ liệu</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6273CD10" w:rsidR="00E0293C" w:rsidRPr="001F5B0B" w:rsidRDefault="00E0293C" w:rsidP="00E0293C">
            <w:pPr>
              <w:rPr>
                <w:sz w:val="24"/>
                <w:szCs w:val="24"/>
              </w:rPr>
            </w:pPr>
            <w:r w:rsidRPr="00AD6ABE">
              <w:rPr>
                <w:sz w:val="24"/>
                <w:szCs w:val="24"/>
              </w:rPr>
              <w:t>clearForm()</w:t>
            </w:r>
          </w:p>
        </w:tc>
        <w:tc>
          <w:tcPr>
            <w:tcW w:w="5665" w:type="dxa"/>
          </w:tcPr>
          <w:p w14:paraId="726E2368" w14:textId="77777777" w:rsidR="00E0293C" w:rsidRDefault="00E0293C" w:rsidP="00E0293C">
            <w:pPr>
              <w:rPr>
                <w:sz w:val="24"/>
                <w:szCs w:val="24"/>
                <w:lang w:val="vi-VN"/>
              </w:rPr>
            </w:pPr>
            <w:r>
              <w:rPr>
                <w:sz w:val="24"/>
                <w:szCs w:val="24"/>
                <w:lang w:val="vi-VN"/>
              </w:rPr>
              <w:t>Xóa trắng form</w:t>
            </w:r>
          </w:p>
          <w:p w14:paraId="73F19477" w14:textId="06513011" w:rsidR="00E0293C" w:rsidRPr="009C72AA" w:rsidRDefault="00E0293C" w:rsidP="00E0293C">
            <w:pPr>
              <w:rPr>
                <w:sz w:val="24"/>
                <w:szCs w:val="24"/>
                <w:lang w:val="vi-VN"/>
              </w:rPr>
            </w:pPr>
            <w:r>
              <w:rPr>
                <w:sz w:val="24"/>
                <w:szCs w:val="24"/>
                <w:lang w:val="vi-VN"/>
              </w:rPr>
              <w:t>Cập nhật tình trạng thêm mới</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40F52034" w:rsidR="00E0293C" w:rsidRPr="001F5B0B" w:rsidRDefault="00E0293C" w:rsidP="00E0293C">
            <w:pPr>
              <w:rPr>
                <w:sz w:val="24"/>
                <w:szCs w:val="24"/>
              </w:rPr>
            </w:pPr>
            <w:r w:rsidRPr="00AD6ABE">
              <w:rPr>
                <w:sz w:val="24"/>
                <w:szCs w:val="24"/>
              </w:rPr>
              <w:t>edit()</w:t>
            </w:r>
          </w:p>
        </w:tc>
        <w:tc>
          <w:tcPr>
            <w:tcW w:w="5665" w:type="dxa"/>
          </w:tcPr>
          <w:p w14:paraId="5A58D424" w14:textId="3C477B31"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r>
              <w:rPr>
                <w:sz w:val="24"/>
                <w:szCs w:val="24"/>
                <w:lang w:val="vi-VN"/>
              </w:rPr>
              <w:t xml:space="preserve"> từ cơ sở dữ liệu</w:t>
            </w:r>
          </w:p>
          <w:p w14:paraId="1CCF45EB" w14:textId="77777777" w:rsidR="00E0293C" w:rsidRDefault="00E0293C" w:rsidP="00E0293C">
            <w:pPr>
              <w:rPr>
                <w:sz w:val="24"/>
                <w:szCs w:val="24"/>
                <w:lang w:val="vi-VN"/>
              </w:rPr>
            </w:pPr>
            <w:r>
              <w:rPr>
                <w:sz w:val="24"/>
                <w:szCs w:val="24"/>
                <w:lang w:val="vi-VN"/>
              </w:rPr>
              <w:t>Hiển thị lên form</w:t>
            </w:r>
          </w:p>
          <w:p w14:paraId="7008E142" w14:textId="56B9FDDE"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02FF8CC7" w14:textId="4E62544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đầu tiên trong danh sách</w:t>
            </w:r>
          </w:p>
          <w:p w14:paraId="20C87075" w14:textId="77777777" w:rsidR="00E0293C" w:rsidRDefault="00E0293C" w:rsidP="00E0293C">
            <w:pPr>
              <w:rPr>
                <w:sz w:val="24"/>
                <w:szCs w:val="24"/>
                <w:lang w:val="vi-VN"/>
              </w:rPr>
            </w:pPr>
            <w:r>
              <w:rPr>
                <w:sz w:val="24"/>
                <w:szCs w:val="24"/>
                <w:lang w:val="vi-VN"/>
              </w:rPr>
              <w:t>Hiển thị lên form</w:t>
            </w:r>
          </w:p>
          <w:p w14:paraId="765E97E4" w14:textId="448EFAE5" w:rsidR="00E0293C" w:rsidRPr="001B0230" w:rsidRDefault="00E0293C" w:rsidP="00E0293C">
            <w:pPr>
              <w:rPr>
                <w:sz w:val="24"/>
                <w:szCs w:val="24"/>
                <w:lang w:val="vi-VN"/>
              </w:rPr>
            </w:pPr>
            <w:r>
              <w:rPr>
                <w:sz w:val="24"/>
                <w:szCs w:val="24"/>
                <w:lang w:val="vi-VN"/>
              </w:rPr>
              <w:t>Cập nhật tình trạng đang sửa</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1AAE9EC6" w14:textId="18CA6749"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iếp theo trong danh sách</w:t>
            </w:r>
          </w:p>
          <w:p w14:paraId="380DD91D" w14:textId="77777777" w:rsidR="00E0293C" w:rsidRDefault="00E0293C" w:rsidP="00E0293C">
            <w:pPr>
              <w:rPr>
                <w:sz w:val="24"/>
                <w:szCs w:val="24"/>
                <w:lang w:val="vi-VN"/>
              </w:rPr>
            </w:pPr>
            <w:r>
              <w:rPr>
                <w:sz w:val="24"/>
                <w:szCs w:val="24"/>
                <w:lang w:val="vi-VN"/>
              </w:rPr>
              <w:t>Hiển thị lên form</w:t>
            </w:r>
          </w:p>
          <w:p w14:paraId="556E6517" w14:textId="064EF672"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2C171DB7" w14:textId="348F0BB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rước trong danh sách</w:t>
            </w:r>
          </w:p>
          <w:p w14:paraId="0DDBBFAA" w14:textId="77777777" w:rsidR="00E0293C" w:rsidRDefault="00E0293C" w:rsidP="00E0293C">
            <w:pPr>
              <w:rPr>
                <w:sz w:val="24"/>
                <w:szCs w:val="24"/>
                <w:lang w:val="vi-VN"/>
              </w:rPr>
            </w:pPr>
            <w:r>
              <w:rPr>
                <w:sz w:val="24"/>
                <w:szCs w:val="24"/>
                <w:lang w:val="vi-VN"/>
              </w:rPr>
              <w:t>Hiển thị lên form</w:t>
            </w:r>
          </w:p>
          <w:p w14:paraId="70929AD4" w14:textId="4254897D"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55265034" w14:textId="5C8BDBC7"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cuối cùng trong danh sách</w:t>
            </w:r>
          </w:p>
          <w:p w14:paraId="39DFBB40" w14:textId="77777777" w:rsidR="00E0293C" w:rsidRDefault="00E0293C" w:rsidP="00E0293C">
            <w:pPr>
              <w:rPr>
                <w:sz w:val="24"/>
                <w:szCs w:val="24"/>
                <w:lang w:val="vi-VN"/>
              </w:rPr>
            </w:pPr>
            <w:r>
              <w:rPr>
                <w:sz w:val="24"/>
                <w:szCs w:val="24"/>
                <w:lang w:val="vi-VN"/>
              </w:rPr>
              <w:t>Hiển thị lên form</w:t>
            </w:r>
          </w:p>
          <w:p w14:paraId="67C3BC35" w14:textId="571F505A" w:rsidR="00E0293C" w:rsidRPr="000911DB" w:rsidRDefault="00E0293C" w:rsidP="00E0293C">
            <w:pPr>
              <w:rPr>
                <w:sz w:val="24"/>
                <w:szCs w:val="24"/>
                <w:lang w:val="vi-VN"/>
              </w:rPr>
            </w:pPr>
            <w:r>
              <w:rPr>
                <w:sz w:val="24"/>
                <w:szCs w:val="24"/>
                <w:lang w:val="vi-VN"/>
              </w:rPr>
              <w:t>Cập nhật tình trạng đang sửa</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270A56FD" w:rsidR="00E0293C" w:rsidRPr="001F5B0B" w:rsidRDefault="00E0293C" w:rsidP="00E0293C">
            <w:pPr>
              <w:rPr>
                <w:sz w:val="24"/>
                <w:szCs w:val="24"/>
              </w:rPr>
            </w:pPr>
            <w:r w:rsidRPr="00C817B2">
              <w:rPr>
                <w:sz w:val="24"/>
                <w:szCs w:val="24"/>
              </w:rPr>
              <w:t>fillTable(String keyword)</w:t>
            </w:r>
          </w:p>
        </w:tc>
        <w:tc>
          <w:tcPr>
            <w:tcW w:w="5665" w:type="dxa"/>
          </w:tcPr>
          <w:p w14:paraId="31E44775" w14:textId="74E37A0E" w:rsidR="00E0293C" w:rsidRPr="001F5B0B" w:rsidRDefault="00E0293C" w:rsidP="00E0293C">
            <w:pPr>
              <w:rPr>
                <w:sz w:val="24"/>
                <w:szCs w:val="24"/>
              </w:rPr>
            </w:pPr>
            <w:r>
              <w:rPr>
                <w:sz w:val="24"/>
                <w:szCs w:val="24"/>
              </w:rPr>
              <w:t>Tải</w:t>
            </w:r>
            <w:r>
              <w:rPr>
                <w:sz w:val="24"/>
                <w:szCs w:val="24"/>
                <w:lang w:val="vi-VN"/>
              </w:rPr>
              <w:t xml:space="preserve"> dữ liệu dựa trên từ khóa từ cơ sở dữ liệu xuống bảng hiển thị, nếu null thì tải toàn bộ</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00CC4BCB" w:rsidR="00E0293C" w:rsidRPr="001F5B0B" w:rsidRDefault="00E0293C" w:rsidP="00E0293C">
            <w:pPr>
              <w:rPr>
                <w:sz w:val="24"/>
                <w:szCs w:val="24"/>
              </w:rPr>
            </w:pPr>
            <w:r w:rsidRPr="00AD6ABE">
              <w:rPr>
                <w:sz w:val="24"/>
                <w:szCs w:val="24"/>
              </w:rPr>
              <w:t>setForm(</w:t>
            </w:r>
            <w:r w:rsidR="00AA14DF">
              <w:rPr>
                <w:sz w:val="24"/>
                <w:szCs w:val="24"/>
              </w:rPr>
              <w:t>NguoiHoc</w:t>
            </w:r>
            <w:r w:rsidR="00AA14DF">
              <w:rPr>
                <w:sz w:val="24"/>
                <w:szCs w:val="24"/>
                <w:lang w:val="vi-VN"/>
              </w:rPr>
              <w:t xml:space="preserve"> nh</w:t>
            </w:r>
            <w:r w:rsidRPr="00AD6ABE">
              <w:rPr>
                <w:sz w:val="24"/>
                <w:szCs w:val="24"/>
              </w:rPr>
              <w:t>)</w:t>
            </w:r>
          </w:p>
        </w:tc>
        <w:tc>
          <w:tcPr>
            <w:tcW w:w="5665" w:type="dxa"/>
          </w:tcPr>
          <w:p w14:paraId="4602B045" w14:textId="20F9BD9C"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p>
          <w:p w14:paraId="52E69FEC" w14:textId="70312CD1" w:rsidR="00E0293C" w:rsidRPr="001F5B0B" w:rsidRDefault="00E0293C" w:rsidP="00E0293C">
            <w:pPr>
              <w:rPr>
                <w:sz w:val="24"/>
                <w:szCs w:val="24"/>
              </w:rPr>
            </w:pPr>
            <w:r>
              <w:rPr>
                <w:sz w:val="24"/>
                <w:szCs w:val="24"/>
                <w:lang w:val="vi-VN"/>
              </w:rPr>
              <w:t>Hiễn thị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06FDC4DE" w:rsidR="00E0293C" w:rsidRPr="001F5B0B" w:rsidRDefault="00E0293C" w:rsidP="00E0293C">
            <w:pPr>
              <w:rPr>
                <w:sz w:val="24"/>
                <w:szCs w:val="24"/>
              </w:rPr>
            </w:pPr>
            <w:r w:rsidRPr="00AD6ABE">
              <w:rPr>
                <w:sz w:val="24"/>
                <w:szCs w:val="24"/>
              </w:rPr>
              <w:t>getForm()</w:t>
            </w:r>
            <w:r>
              <w:rPr>
                <w:sz w:val="24"/>
                <w:szCs w:val="24"/>
                <w:lang w:val="vi-VN"/>
              </w:rPr>
              <w:t>:</w:t>
            </w:r>
            <w:r w:rsidR="00AA14DF">
              <w:rPr>
                <w:sz w:val="24"/>
                <w:szCs w:val="24"/>
              </w:rPr>
              <w:t>NguoiHoc</w:t>
            </w:r>
          </w:p>
        </w:tc>
        <w:tc>
          <w:tcPr>
            <w:tcW w:w="5665" w:type="dxa"/>
          </w:tcPr>
          <w:p w14:paraId="7C6ACEB2" w14:textId="77777777" w:rsidR="00E0293C" w:rsidRDefault="00E0293C" w:rsidP="00E0293C">
            <w:pPr>
              <w:rPr>
                <w:sz w:val="24"/>
                <w:szCs w:val="24"/>
                <w:lang w:val="vi-VN"/>
              </w:rPr>
            </w:pPr>
            <w:r>
              <w:rPr>
                <w:sz w:val="24"/>
                <w:szCs w:val="24"/>
              </w:rPr>
              <w:t>Lấy</w:t>
            </w:r>
            <w:r>
              <w:rPr>
                <w:sz w:val="24"/>
                <w:szCs w:val="24"/>
                <w:lang w:val="vi-VN"/>
              </w:rPr>
              <w:t xml:space="preserve"> thông tin từ form</w:t>
            </w:r>
          </w:p>
          <w:p w14:paraId="11E9F7F5" w14:textId="1B061DFF" w:rsidR="00E0293C" w:rsidRPr="00AA14DF" w:rsidRDefault="00E0293C" w:rsidP="00E0293C">
            <w:pPr>
              <w:rPr>
                <w:sz w:val="24"/>
                <w:szCs w:val="24"/>
                <w:lang w:val="vi-VN"/>
              </w:rPr>
            </w:pPr>
            <w:r>
              <w:rPr>
                <w:sz w:val="24"/>
                <w:szCs w:val="24"/>
                <w:lang w:val="vi-VN"/>
              </w:rPr>
              <w:t xml:space="preserve">Trả về đối tượng </w:t>
            </w:r>
            <w:r w:rsidR="00153714">
              <w:rPr>
                <w:sz w:val="24"/>
                <w:szCs w:val="24"/>
                <w:lang w:val="vi-VN"/>
              </w:rPr>
              <w:t>Người Học</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6B216B3C" w:rsidR="00E0293C" w:rsidRPr="00903227" w:rsidRDefault="00E0293C" w:rsidP="00E0293C">
            <w:pPr>
              <w:rPr>
                <w:sz w:val="24"/>
                <w:szCs w:val="24"/>
              </w:rPr>
            </w:pPr>
            <w:r w:rsidRPr="00AD6ABE">
              <w:rPr>
                <w:sz w:val="24"/>
                <w:szCs w:val="24"/>
              </w:rPr>
              <w:t>checkForm()</w:t>
            </w:r>
            <w:r>
              <w:rPr>
                <w:sz w:val="24"/>
                <w:szCs w:val="24"/>
                <w:lang w:val="vi-VN"/>
              </w:rPr>
              <w:t>: boolean</w:t>
            </w:r>
          </w:p>
        </w:tc>
        <w:tc>
          <w:tcPr>
            <w:tcW w:w="5665" w:type="dxa"/>
          </w:tcPr>
          <w:p w14:paraId="26DA5E74" w14:textId="4F626FB7" w:rsidR="00E0293C" w:rsidRPr="00DA11D0" w:rsidRDefault="00E0293C" w:rsidP="00E0293C">
            <w:pPr>
              <w:rPr>
                <w:sz w:val="24"/>
                <w:szCs w:val="24"/>
                <w:lang w:val="vi-VN"/>
              </w:rPr>
            </w:pPr>
            <w:r>
              <w:rPr>
                <w:sz w:val="24"/>
                <w:szCs w:val="24"/>
                <w:lang w:val="vi-VN"/>
              </w:rPr>
              <w:t xml:space="preserve">Kiểm tra dữ liệu bắt buộc đã được nhập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4BAB38AB" w:rsidR="0015214B" w:rsidRPr="00C817B2" w:rsidRDefault="0015214B" w:rsidP="0015214B">
            <w:pPr>
              <w:rPr>
                <w:sz w:val="24"/>
                <w:szCs w:val="24"/>
              </w:rPr>
            </w:pPr>
            <w:r w:rsidRPr="00AD6ABE">
              <w:rPr>
                <w:sz w:val="24"/>
                <w:szCs w:val="24"/>
              </w:rPr>
              <w:t>updateStatus()</w:t>
            </w:r>
          </w:p>
        </w:tc>
        <w:tc>
          <w:tcPr>
            <w:tcW w:w="5665" w:type="dxa"/>
          </w:tcPr>
          <w:p w14:paraId="29630204" w14:textId="02A9D317"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lastRenderedPageBreak/>
              <w:t>16</w:t>
            </w:r>
          </w:p>
        </w:tc>
        <w:tc>
          <w:tcPr>
            <w:tcW w:w="2970" w:type="dxa"/>
          </w:tcPr>
          <w:p w14:paraId="3D55C041" w14:textId="0A262C60" w:rsidR="0015214B" w:rsidRPr="00C817B2" w:rsidRDefault="0015214B" w:rsidP="0015214B">
            <w:pPr>
              <w:rPr>
                <w:sz w:val="24"/>
                <w:szCs w:val="24"/>
              </w:rPr>
            </w:pPr>
            <w:r w:rsidRPr="00C817B2">
              <w:rPr>
                <w:sz w:val="24"/>
                <w:szCs w:val="24"/>
              </w:rPr>
              <w:t>timKiem()</w:t>
            </w:r>
          </w:p>
        </w:tc>
        <w:tc>
          <w:tcPr>
            <w:tcW w:w="5665" w:type="dxa"/>
          </w:tcPr>
          <w:p w14:paraId="7581090F" w14:textId="6942B40D" w:rsidR="0015214B" w:rsidRDefault="0015214B" w:rsidP="0015214B">
            <w:pPr>
              <w:rPr>
                <w:sz w:val="24"/>
                <w:szCs w:val="24"/>
                <w:lang w:val="vi-VN"/>
              </w:rPr>
            </w:pPr>
            <w:r>
              <w:rPr>
                <w:sz w:val="24"/>
                <w:szCs w:val="24"/>
                <w:lang w:val="vi-VN"/>
              </w:rPr>
              <w:t xml:space="preserve">Tìm kiếm </w:t>
            </w:r>
            <w:r w:rsidR="00153714">
              <w:rPr>
                <w:sz w:val="24"/>
                <w:szCs w:val="24"/>
                <w:lang w:val="vi-VN"/>
              </w:rPr>
              <w:t>Người Học</w:t>
            </w:r>
            <w:r>
              <w:rPr>
                <w:sz w:val="24"/>
                <w:szCs w:val="24"/>
                <w:lang w:val="vi-VN"/>
              </w:rPr>
              <w:t xml:space="preserve"> dựa trên từ khóa</w:t>
            </w:r>
          </w:p>
          <w:p w14:paraId="1DBD49F8" w14:textId="72456867"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38498EDB" w:rsidR="00D931B9" w:rsidRPr="00C817B2" w:rsidRDefault="00D931B9" w:rsidP="00D931B9">
            <w:pPr>
              <w:rPr>
                <w:sz w:val="24"/>
                <w:szCs w:val="24"/>
              </w:rPr>
            </w:pPr>
            <w:r w:rsidRPr="001D4982">
              <w:rPr>
                <w:sz w:val="24"/>
                <w:szCs w:val="24"/>
              </w:rPr>
              <w:t>formatTable</w:t>
            </w:r>
            <w:r w:rsidRPr="00AD6ABE">
              <w:rPr>
                <w:sz w:val="24"/>
                <w:szCs w:val="24"/>
              </w:rPr>
              <w:t>()</w:t>
            </w:r>
          </w:p>
        </w:tc>
        <w:tc>
          <w:tcPr>
            <w:tcW w:w="5665" w:type="dxa"/>
          </w:tcPr>
          <w:p w14:paraId="5D7DCF89" w14:textId="78FA46B7" w:rsidR="00D931B9" w:rsidRDefault="00D931B9" w:rsidP="00D931B9">
            <w:pPr>
              <w:rPr>
                <w:sz w:val="24"/>
                <w:szCs w:val="24"/>
                <w:lang w:val="vi-VN"/>
              </w:rPr>
            </w:pPr>
            <w:r>
              <w:rPr>
                <w:sz w:val="24"/>
                <w:szCs w:val="24"/>
              </w:rPr>
              <w:t>Định</w:t>
            </w:r>
            <w:r>
              <w:rPr>
                <w:sz w:val="24"/>
                <w:szCs w:val="24"/>
                <w:lang w:val="vi-VN"/>
              </w:rPr>
              <w:t xml:space="preserve"> dạng các bảng trong form</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12DAFC9C" w:rsidR="00E0293C" w:rsidRDefault="00E0293C" w:rsidP="00E0293C">
      <w:pPr>
        <w:pStyle w:val="Heading4"/>
      </w:pPr>
      <w:r>
        <w:t>KhoaHoc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7CCD661C" w14:textId="327C5697" w:rsidR="0039543F" w:rsidRDefault="0039543F" w:rsidP="00631661">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 xml:space="preserve">Khóa Học </w:t>
            </w:r>
            <w:r w:rsidR="00D343DA">
              <w:rPr>
                <w:sz w:val="24"/>
                <w:szCs w:val="24"/>
                <w:lang w:val="vi-VN"/>
              </w:rPr>
              <w:t xml:space="preserve"> </w:t>
            </w:r>
          </w:p>
          <w:p w14:paraId="6ED3337C" w14:textId="77777777" w:rsidR="0039543F" w:rsidRDefault="0039543F" w:rsidP="00631661">
            <w:pPr>
              <w:rPr>
                <w:sz w:val="24"/>
                <w:szCs w:val="24"/>
                <w:lang w:val="vi-VN"/>
              </w:rPr>
            </w:pPr>
            <w:r>
              <w:rPr>
                <w:sz w:val="24"/>
                <w:szCs w:val="24"/>
                <w:lang w:val="vi-VN"/>
              </w:rPr>
              <w:t>Cập nhật tình trạng thêm mới</w:t>
            </w:r>
          </w:p>
          <w:p w14:paraId="404492E1" w14:textId="77777777" w:rsidR="0039543F" w:rsidRDefault="0039543F"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376B0ADE" w14:textId="44565D42" w:rsidR="004B4214" w:rsidRPr="00903227" w:rsidRDefault="004B4214" w:rsidP="00631661">
            <w:pPr>
              <w:rPr>
                <w:sz w:val="24"/>
                <w:szCs w:val="24"/>
                <w:lang w:val="vi-VN"/>
              </w:rPr>
            </w:pP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77777777" w:rsidR="0039543F" w:rsidRPr="001F5B0B" w:rsidRDefault="0039543F" w:rsidP="00631661">
            <w:pPr>
              <w:rPr>
                <w:sz w:val="24"/>
                <w:szCs w:val="24"/>
              </w:rPr>
            </w:pPr>
            <w:r>
              <w:rPr>
                <w:sz w:val="24"/>
                <w:szCs w:val="24"/>
              </w:rPr>
              <w:t>insert</w:t>
            </w:r>
            <w:r>
              <w:rPr>
                <w:sz w:val="24"/>
                <w:szCs w:val="24"/>
                <w:lang w:val="vi-VN"/>
              </w:rPr>
              <w:t>()</w:t>
            </w:r>
          </w:p>
        </w:tc>
        <w:tc>
          <w:tcPr>
            <w:tcW w:w="5665" w:type="dxa"/>
          </w:tcPr>
          <w:p w14:paraId="20AD418C" w14:textId="77777777" w:rsidR="0039543F" w:rsidRDefault="0039543F" w:rsidP="00631661">
            <w:pPr>
              <w:rPr>
                <w:sz w:val="24"/>
                <w:szCs w:val="24"/>
                <w:lang w:val="vi-VN"/>
              </w:rPr>
            </w:pPr>
            <w:r>
              <w:rPr>
                <w:sz w:val="24"/>
                <w:szCs w:val="24"/>
                <w:lang w:val="vi-VN"/>
              </w:rPr>
              <w:t>Lấy thông tin từ form</w:t>
            </w:r>
          </w:p>
          <w:p w14:paraId="31B85155" w14:textId="77777777" w:rsidR="0039543F" w:rsidRPr="00903227" w:rsidRDefault="0039543F" w:rsidP="00631661">
            <w:pPr>
              <w:rPr>
                <w:sz w:val="24"/>
                <w:szCs w:val="24"/>
                <w:lang w:val="vi-VN"/>
              </w:rPr>
            </w:pPr>
            <w:r>
              <w:rPr>
                <w:sz w:val="24"/>
                <w:szCs w:val="24"/>
                <w:lang w:val="vi-VN"/>
              </w:rPr>
              <w:t>Thêm thông tin mới vào cơ sỡ dữ liệu</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t>3</w:t>
            </w:r>
          </w:p>
        </w:tc>
        <w:tc>
          <w:tcPr>
            <w:tcW w:w="2970" w:type="dxa"/>
          </w:tcPr>
          <w:p w14:paraId="715CF480" w14:textId="77777777" w:rsidR="0039543F" w:rsidRPr="001F5B0B" w:rsidRDefault="0039543F" w:rsidP="00631661">
            <w:pPr>
              <w:rPr>
                <w:sz w:val="24"/>
                <w:szCs w:val="24"/>
              </w:rPr>
            </w:pPr>
            <w:r w:rsidRPr="00AD6ABE">
              <w:rPr>
                <w:sz w:val="24"/>
                <w:szCs w:val="24"/>
              </w:rPr>
              <w:t>update()</w:t>
            </w:r>
          </w:p>
        </w:tc>
        <w:tc>
          <w:tcPr>
            <w:tcW w:w="5665" w:type="dxa"/>
          </w:tcPr>
          <w:p w14:paraId="161CB76E" w14:textId="77777777" w:rsidR="0039543F" w:rsidRDefault="0039543F" w:rsidP="00631661">
            <w:pPr>
              <w:rPr>
                <w:sz w:val="24"/>
                <w:szCs w:val="24"/>
                <w:lang w:val="vi-VN"/>
              </w:rPr>
            </w:pPr>
            <w:r>
              <w:rPr>
                <w:sz w:val="24"/>
                <w:szCs w:val="24"/>
                <w:lang w:val="vi-VN"/>
              </w:rPr>
              <w:t>Lấy thông tin từ form</w:t>
            </w:r>
          </w:p>
          <w:p w14:paraId="66B5C436" w14:textId="77777777" w:rsidR="0039543F" w:rsidRPr="00582CC8" w:rsidRDefault="0039543F" w:rsidP="00631661">
            <w:pPr>
              <w:rPr>
                <w:sz w:val="24"/>
                <w:szCs w:val="24"/>
                <w:lang w:val="vi-VN"/>
              </w:rPr>
            </w:pPr>
            <w:r>
              <w:rPr>
                <w:sz w:val="24"/>
                <w:szCs w:val="24"/>
                <w:lang w:val="vi-VN"/>
              </w:rPr>
              <w:t>Cập nhật thông tin mới vào cơ sỡ dữ liệu</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77777777" w:rsidR="0039543F" w:rsidRPr="001F5B0B" w:rsidRDefault="0039543F" w:rsidP="00631661">
            <w:pPr>
              <w:rPr>
                <w:sz w:val="24"/>
                <w:szCs w:val="24"/>
              </w:rPr>
            </w:pPr>
            <w:r w:rsidRPr="00AD6ABE">
              <w:rPr>
                <w:sz w:val="24"/>
                <w:szCs w:val="24"/>
              </w:rPr>
              <w:t>delete()</w:t>
            </w:r>
          </w:p>
        </w:tc>
        <w:tc>
          <w:tcPr>
            <w:tcW w:w="5665" w:type="dxa"/>
          </w:tcPr>
          <w:p w14:paraId="0058EB13" w14:textId="53F3D9F5" w:rsidR="0039543F" w:rsidRDefault="0039543F" w:rsidP="00631661">
            <w:pPr>
              <w:rPr>
                <w:sz w:val="24"/>
                <w:szCs w:val="24"/>
                <w:lang w:val="vi-VN"/>
              </w:rPr>
            </w:pPr>
            <w:r>
              <w:rPr>
                <w:sz w:val="24"/>
                <w:szCs w:val="24"/>
                <w:lang w:val="vi-VN"/>
              </w:rPr>
              <w:t xml:space="preserve">Lấy mã </w:t>
            </w:r>
            <w:r w:rsidR="00153714">
              <w:rPr>
                <w:sz w:val="24"/>
                <w:szCs w:val="24"/>
                <w:lang w:val="vi-VN"/>
              </w:rPr>
              <w:t xml:space="preserve">Khóa Học </w:t>
            </w:r>
            <w:r w:rsidR="00D343DA">
              <w:rPr>
                <w:sz w:val="24"/>
                <w:szCs w:val="24"/>
                <w:lang w:val="vi-VN"/>
              </w:rPr>
              <w:t xml:space="preserve"> </w:t>
            </w:r>
            <w:r>
              <w:rPr>
                <w:sz w:val="24"/>
                <w:szCs w:val="24"/>
                <w:lang w:val="vi-VN"/>
              </w:rPr>
              <w:t xml:space="preserve"> đang chọn</w:t>
            </w:r>
          </w:p>
          <w:p w14:paraId="6E3EE695" w14:textId="77777777" w:rsidR="0039543F" w:rsidRPr="00745016" w:rsidRDefault="0039543F" w:rsidP="00631661">
            <w:pPr>
              <w:rPr>
                <w:sz w:val="24"/>
                <w:szCs w:val="24"/>
                <w:lang w:val="vi-VN"/>
              </w:rPr>
            </w:pPr>
            <w:r>
              <w:rPr>
                <w:sz w:val="24"/>
                <w:szCs w:val="24"/>
                <w:lang w:val="vi-VN"/>
              </w:rPr>
              <w:t>Xóa thông tin trên cơ sỡ dữ liệu</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77777777" w:rsidR="0039543F" w:rsidRPr="001F5B0B" w:rsidRDefault="0039543F" w:rsidP="00631661">
            <w:pPr>
              <w:rPr>
                <w:sz w:val="24"/>
                <w:szCs w:val="24"/>
              </w:rPr>
            </w:pPr>
            <w:r w:rsidRPr="00AD6ABE">
              <w:rPr>
                <w:sz w:val="24"/>
                <w:szCs w:val="24"/>
              </w:rPr>
              <w:t>clearForm()</w:t>
            </w:r>
          </w:p>
        </w:tc>
        <w:tc>
          <w:tcPr>
            <w:tcW w:w="5665" w:type="dxa"/>
          </w:tcPr>
          <w:p w14:paraId="33A2F327" w14:textId="77777777" w:rsidR="0039543F" w:rsidRDefault="0039543F" w:rsidP="00631661">
            <w:pPr>
              <w:rPr>
                <w:sz w:val="24"/>
                <w:szCs w:val="24"/>
                <w:lang w:val="vi-VN"/>
              </w:rPr>
            </w:pPr>
            <w:r>
              <w:rPr>
                <w:sz w:val="24"/>
                <w:szCs w:val="24"/>
                <w:lang w:val="vi-VN"/>
              </w:rPr>
              <w:t>Xóa trắng form</w:t>
            </w:r>
          </w:p>
          <w:p w14:paraId="0D56F09E" w14:textId="77777777" w:rsidR="0039543F" w:rsidRPr="009C72AA" w:rsidRDefault="0039543F" w:rsidP="00631661">
            <w:pPr>
              <w:rPr>
                <w:sz w:val="24"/>
                <w:szCs w:val="24"/>
                <w:lang w:val="vi-VN"/>
              </w:rPr>
            </w:pPr>
            <w:r>
              <w:rPr>
                <w:sz w:val="24"/>
                <w:szCs w:val="24"/>
                <w:lang w:val="vi-VN"/>
              </w:rPr>
              <w:t>Cập nhật tình trạng thêm mới</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7777777" w:rsidR="0039543F" w:rsidRPr="001F5B0B" w:rsidRDefault="0039543F" w:rsidP="00631661">
            <w:pPr>
              <w:rPr>
                <w:sz w:val="24"/>
                <w:szCs w:val="24"/>
              </w:rPr>
            </w:pPr>
            <w:r w:rsidRPr="00AD6ABE">
              <w:rPr>
                <w:sz w:val="24"/>
                <w:szCs w:val="24"/>
              </w:rPr>
              <w:t>edit()</w:t>
            </w:r>
          </w:p>
        </w:tc>
        <w:tc>
          <w:tcPr>
            <w:tcW w:w="5665" w:type="dxa"/>
          </w:tcPr>
          <w:p w14:paraId="6D672E00" w14:textId="30332167" w:rsidR="0039543F" w:rsidRDefault="0039543F" w:rsidP="0063166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r>
              <w:rPr>
                <w:sz w:val="24"/>
                <w:szCs w:val="24"/>
                <w:lang w:val="vi-VN"/>
              </w:rPr>
              <w:t xml:space="preserve"> từ cơ sở dữ liệu</w:t>
            </w:r>
          </w:p>
          <w:p w14:paraId="2A5CAE69" w14:textId="77777777" w:rsidR="0039543F" w:rsidRDefault="0039543F" w:rsidP="00631661">
            <w:pPr>
              <w:rPr>
                <w:sz w:val="24"/>
                <w:szCs w:val="24"/>
                <w:lang w:val="vi-VN"/>
              </w:rPr>
            </w:pPr>
            <w:r>
              <w:rPr>
                <w:sz w:val="24"/>
                <w:szCs w:val="24"/>
                <w:lang w:val="vi-VN"/>
              </w:rPr>
              <w:t>Hiển thị lên form</w:t>
            </w:r>
          </w:p>
          <w:p w14:paraId="409BC816"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77777777" w:rsidR="0039543F" w:rsidRPr="001F5B0B" w:rsidRDefault="0039543F" w:rsidP="00631661">
            <w:pPr>
              <w:rPr>
                <w:sz w:val="24"/>
                <w:szCs w:val="24"/>
              </w:rPr>
            </w:pPr>
            <w:r w:rsidRPr="00AD6ABE">
              <w:rPr>
                <w:sz w:val="24"/>
                <w:szCs w:val="24"/>
              </w:rPr>
              <w:t>first()</w:t>
            </w:r>
          </w:p>
        </w:tc>
        <w:tc>
          <w:tcPr>
            <w:tcW w:w="5665" w:type="dxa"/>
          </w:tcPr>
          <w:p w14:paraId="536C7C3E" w14:textId="5920586A"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đầu tiên trong danh sách</w:t>
            </w:r>
          </w:p>
          <w:p w14:paraId="03E7462C" w14:textId="77777777" w:rsidR="0039543F" w:rsidRDefault="0039543F" w:rsidP="00631661">
            <w:pPr>
              <w:rPr>
                <w:sz w:val="24"/>
                <w:szCs w:val="24"/>
                <w:lang w:val="vi-VN"/>
              </w:rPr>
            </w:pPr>
            <w:r>
              <w:rPr>
                <w:sz w:val="24"/>
                <w:szCs w:val="24"/>
                <w:lang w:val="vi-VN"/>
              </w:rPr>
              <w:t>Hiển thị lên form</w:t>
            </w:r>
          </w:p>
          <w:p w14:paraId="5A7BABD2" w14:textId="77777777" w:rsidR="0039543F" w:rsidRPr="001B0230" w:rsidRDefault="0039543F" w:rsidP="00631661">
            <w:pPr>
              <w:rPr>
                <w:sz w:val="24"/>
                <w:szCs w:val="24"/>
                <w:lang w:val="vi-VN"/>
              </w:rPr>
            </w:pPr>
            <w:r>
              <w:rPr>
                <w:sz w:val="24"/>
                <w:szCs w:val="24"/>
                <w:lang w:val="vi-VN"/>
              </w:rPr>
              <w:t>Cập nhật tình trạng đang sửa</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77777777" w:rsidR="0039543F" w:rsidRPr="001F5B0B" w:rsidRDefault="0039543F" w:rsidP="00631661">
            <w:pPr>
              <w:rPr>
                <w:sz w:val="24"/>
                <w:szCs w:val="24"/>
              </w:rPr>
            </w:pPr>
            <w:r w:rsidRPr="00AD6ABE">
              <w:rPr>
                <w:sz w:val="24"/>
                <w:szCs w:val="24"/>
              </w:rPr>
              <w:t>prev()</w:t>
            </w:r>
          </w:p>
        </w:tc>
        <w:tc>
          <w:tcPr>
            <w:tcW w:w="5665" w:type="dxa"/>
          </w:tcPr>
          <w:p w14:paraId="0A5C1508" w14:textId="3AC15829"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iếp theo trong danh sách</w:t>
            </w:r>
          </w:p>
          <w:p w14:paraId="099F7E05" w14:textId="77777777" w:rsidR="0039543F" w:rsidRDefault="0039543F" w:rsidP="00631661">
            <w:pPr>
              <w:rPr>
                <w:sz w:val="24"/>
                <w:szCs w:val="24"/>
                <w:lang w:val="vi-VN"/>
              </w:rPr>
            </w:pPr>
            <w:r>
              <w:rPr>
                <w:sz w:val="24"/>
                <w:szCs w:val="24"/>
                <w:lang w:val="vi-VN"/>
              </w:rPr>
              <w:t>Hiển thị lên form</w:t>
            </w:r>
          </w:p>
          <w:p w14:paraId="46B23C70"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77777777" w:rsidR="0039543F" w:rsidRPr="001F5B0B" w:rsidRDefault="0039543F" w:rsidP="00631661">
            <w:pPr>
              <w:rPr>
                <w:sz w:val="24"/>
                <w:szCs w:val="24"/>
              </w:rPr>
            </w:pPr>
            <w:r w:rsidRPr="00AD6ABE">
              <w:rPr>
                <w:sz w:val="24"/>
                <w:szCs w:val="24"/>
              </w:rPr>
              <w:t>next()</w:t>
            </w:r>
          </w:p>
        </w:tc>
        <w:tc>
          <w:tcPr>
            <w:tcW w:w="5665" w:type="dxa"/>
          </w:tcPr>
          <w:p w14:paraId="7A25976C" w14:textId="4B07D647"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rước trong danh sách</w:t>
            </w:r>
          </w:p>
          <w:p w14:paraId="0F2F0D83" w14:textId="77777777" w:rsidR="0039543F" w:rsidRDefault="0039543F" w:rsidP="00631661">
            <w:pPr>
              <w:rPr>
                <w:sz w:val="24"/>
                <w:szCs w:val="24"/>
                <w:lang w:val="vi-VN"/>
              </w:rPr>
            </w:pPr>
            <w:r>
              <w:rPr>
                <w:sz w:val="24"/>
                <w:szCs w:val="24"/>
                <w:lang w:val="vi-VN"/>
              </w:rPr>
              <w:t>Hiển thị lên form</w:t>
            </w:r>
          </w:p>
          <w:p w14:paraId="1B26170F"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77777777" w:rsidR="0039543F" w:rsidRPr="001F5B0B" w:rsidRDefault="0039543F" w:rsidP="00631661">
            <w:pPr>
              <w:rPr>
                <w:sz w:val="24"/>
                <w:szCs w:val="24"/>
              </w:rPr>
            </w:pPr>
            <w:r w:rsidRPr="00AD6ABE">
              <w:rPr>
                <w:sz w:val="24"/>
                <w:szCs w:val="24"/>
              </w:rPr>
              <w:t>last()</w:t>
            </w:r>
          </w:p>
        </w:tc>
        <w:tc>
          <w:tcPr>
            <w:tcW w:w="5665" w:type="dxa"/>
          </w:tcPr>
          <w:p w14:paraId="181395DC" w14:textId="4CE1B631"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cuối cùng trong danh sách</w:t>
            </w:r>
          </w:p>
          <w:p w14:paraId="4268D384" w14:textId="77777777" w:rsidR="0039543F" w:rsidRDefault="0039543F" w:rsidP="00631661">
            <w:pPr>
              <w:rPr>
                <w:sz w:val="24"/>
                <w:szCs w:val="24"/>
                <w:lang w:val="vi-VN"/>
              </w:rPr>
            </w:pPr>
            <w:r>
              <w:rPr>
                <w:sz w:val="24"/>
                <w:szCs w:val="24"/>
                <w:lang w:val="vi-VN"/>
              </w:rPr>
              <w:t>Hiển thị lên form</w:t>
            </w:r>
          </w:p>
          <w:p w14:paraId="4A874A71"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lastRenderedPageBreak/>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193345A9" w:rsidR="0039543F" w:rsidRPr="001F5B0B" w:rsidRDefault="0039543F" w:rsidP="00631661">
            <w:pPr>
              <w:rPr>
                <w:sz w:val="24"/>
                <w:szCs w:val="24"/>
              </w:rPr>
            </w:pPr>
            <w:r w:rsidRPr="00AD6ABE">
              <w:rPr>
                <w:sz w:val="24"/>
                <w:szCs w:val="24"/>
              </w:rPr>
              <w:t>setForm(</w:t>
            </w:r>
            <w:r w:rsidR="00234A13">
              <w:rPr>
                <w:sz w:val="24"/>
                <w:szCs w:val="24"/>
              </w:rPr>
              <w:t>KhoaHoc</w:t>
            </w:r>
            <w:r w:rsidR="00234A13">
              <w:rPr>
                <w:sz w:val="24"/>
                <w:szCs w:val="24"/>
                <w:lang w:val="vi-VN"/>
              </w:rPr>
              <w:t xml:space="preserve"> k</w:t>
            </w:r>
            <w:r>
              <w:rPr>
                <w:sz w:val="24"/>
                <w:szCs w:val="24"/>
                <w:lang w:val="vi-VN"/>
              </w:rPr>
              <w:t>h</w:t>
            </w:r>
            <w:r w:rsidRPr="00AD6ABE">
              <w:rPr>
                <w:sz w:val="24"/>
                <w:szCs w:val="24"/>
              </w:rPr>
              <w:t>)</w:t>
            </w:r>
          </w:p>
        </w:tc>
        <w:tc>
          <w:tcPr>
            <w:tcW w:w="5665" w:type="dxa"/>
          </w:tcPr>
          <w:p w14:paraId="57EAF609" w14:textId="3EC0F0EF" w:rsidR="0039543F" w:rsidRDefault="0039543F" w:rsidP="0063166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p>
          <w:p w14:paraId="6BED8A5D" w14:textId="77777777" w:rsidR="0039543F" w:rsidRPr="001F5B0B" w:rsidRDefault="0039543F" w:rsidP="00631661">
            <w:pPr>
              <w:rPr>
                <w:sz w:val="24"/>
                <w:szCs w:val="24"/>
              </w:rPr>
            </w:pPr>
            <w:r>
              <w:rPr>
                <w:sz w:val="24"/>
                <w:szCs w:val="24"/>
                <w:lang w:val="vi-VN"/>
              </w:rPr>
              <w:t>Hiễn thị lên form</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788611D" w:rsidR="0039543F" w:rsidRPr="001F5B0B" w:rsidRDefault="0039543F" w:rsidP="00631661">
            <w:pPr>
              <w:rPr>
                <w:sz w:val="24"/>
                <w:szCs w:val="24"/>
              </w:rPr>
            </w:pPr>
            <w:r w:rsidRPr="00AD6ABE">
              <w:rPr>
                <w:sz w:val="24"/>
                <w:szCs w:val="24"/>
              </w:rPr>
              <w:t>getForm()</w:t>
            </w:r>
            <w:r>
              <w:rPr>
                <w:sz w:val="24"/>
                <w:szCs w:val="24"/>
                <w:lang w:val="vi-VN"/>
              </w:rPr>
              <w:t>:</w:t>
            </w:r>
            <w:r w:rsidR="00234A13">
              <w:rPr>
                <w:sz w:val="24"/>
                <w:szCs w:val="24"/>
              </w:rPr>
              <w:t>KhoaHoc</w:t>
            </w:r>
          </w:p>
        </w:tc>
        <w:tc>
          <w:tcPr>
            <w:tcW w:w="5665" w:type="dxa"/>
          </w:tcPr>
          <w:p w14:paraId="4F9E5359" w14:textId="77777777" w:rsidR="0039543F" w:rsidRDefault="0039543F" w:rsidP="00631661">
            <w:pPr>
              <w:rPr>
                <w:sz w:val="24"/>
                <w:szCs w:val="24"/>
                <w:lang w:val="vi-VN"/>
              </w:rPr>
            </w:pPr>
            <w:r>
              <w:rPr>
                <w:sz w:val="24"/>
                <w:szCs w:val="24"/>
              </w:rPr>
              <w:t>Lấy</w:t>
            </w:r>
            <w:r>
              <w:rPr>
                <w:sz w:val="24"/>
                <w:szCs w:val="24"/>
                <w:lang w:val="vi-VN"/>
              </w:rPr>
              <w:t xml:space="preserve"> thông tin từ form</w:t>
            </w:r>
          </w:p>
          <w:p w14:paraId="07F06D5B" w14:textId="7DA52771" w:rsidR="0039543F" w:rsidRPr="00AA14DF" w:rsidRDefault="0039543F" w:rsidP="00631661">
            <w:pPr>
              <w:rPr>
                <w:sz w:val="24"/>
                <w:szCs w:val="24"/>
                <w:lang w:val="vi-VN"/>
              </w:rPr>
            </w:pPr>
            <w:r>
              <w:rPr>
                <w:sz w:val="24"/>
                <w:szCs w:val="24"/>
                <w:lang w:val="vi-VN"/>
              </w:rPr>
              <w:t xml:space="preserve">Trả về đối tượng </w:t>
            </w:r>
            <w:r w:rsidR="00153714">
              <w:rPr>
                <w:sz w:val="24"/>
                <w:szCs w:val="24"/>
                <w:lang w:val="vi-VN"/>
              </w:rPr>
              <w:t xml:space="preserve">Khóa Học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77777777" w:rsidR="0039543F" w:rsidRPr="00903227" w:rsidRDefault="0039543F" w:rsidP="00631661">
            <w:pPr>
              <w:rPr>
                <w:sz w:val="24"/>
                <w:szCs w:val="24"/>
              </w:rPr>
            </w:pPr>
            <w:r w:rsidRPr="00AD6ABE">
              <w:rPr>
                <w:sz w:val="24"/>
                <w:szCs w:val="24"/>
              </w:rPr>
              <w:t>checkForm()</w:t>
            </w:r>
            <w:r>
              <w:rPr>
                <w:sz w:val="24"/>
                <w:szCs w:val="24"/>
                <w:lang w:val="vi-VN"/>
              </w:rPr>
              <w:t>: boolean</w:t>
            </w:r>
          </w:p>
        </w:tc>
        <w:tc>
          <w:tcPr>
            <w:tcW w:w="5665" w:type="dxa"/>
          </w:tcPr>
          <w:p w14:paraId="141732D8" w14:textId="77777777" w:rsidR="0039543F" w:rsidRPr="00DA11D0" w:rsidRDefault="0039543F" w:rsidP="00631661">
            <w:pPr>
              <w:rPr>
                <w:sz w:val="24"/>
                <w:szCs w:val="24"/>
                <w:lang w:val="vi-VN"/>
              </w:rPr>
            </w:pPr>
            <w:r>
              <w:rPr>
                <w:sz w:val="24"/>
                <w:szCs w:val="24"/>
                <w:lang w:val="vi-VN"/>
              </w:rPr>
              <w:t xml:space="preserve">Kiểm tra dữ liệu bắt buộc đã được nhập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77777777" w:rsidR="0039543F" w:rsidRPr="00C817B2" w:rsidRDefault="0039543F" w:rsidP="00631661">
            <w:pPr>
              <w:rPr>
                <w:sz w:val="24"/>
                <w:szCs w:val="24"/>
              </w:rPr>
            </w:pPr>
            <w:r w:rsidRPr="00AD6ABE">
              <w:rPr>
                <w:sz w:val="24"/>
                <w:szCs w:val="24"/>
              </w:rPr>
              <w:t>updateStatus()</w:t>
            </w:r>
          </w:p>
        </w:tc>
        <w:tc>
          <w:tcPr>
            <w:tcW w:w="5665" w:type="dxa"/>
          </w:tcPr>
          <w:p w14:paraId="06C0BB76" w14:textId="77777777" w:rsidR="0039543F" w:rsidRDefault="0039543F" w:rsidP="00631661">
            <w:pPr>
              <w:rPr>
                <w:sz w:val="24"/>
                <w:szCs w:val="24"/>
                <w:lang w:val="vi-VN"/>
              </w:rPr>
            </w:pPr>
            <w:r>
              <w:rPr>
                <w:sz w:val="24"/>
                <w:szCs w:val="24"/>
              </w:rPr>
              <w:t>Cập</w:t>
            </w:r>
            <w:r>
              <w:rPr>
                <w:sz w:val="24"/>
                <w:szCs w:val="24"/>
                <w:lang w:val="vi-VN"/>
              </w:rPr>
              <w:t xml:space="preserve"> nhật form dựa trên hoạt động của người dù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7339FC0C" w:rsidR="00234A13" w:rsidRPr="00234A13" w:rsidRDefault="00234A13" w:rsidP="00631661">
            <w:pPr>
              <w:rPr>
                <w:sz w:val="24"/>
                <w:szCs w:val="24"/>
                <w:lang w:val="vi-VN"/>
              </w:rPr>
            </w:pPr>
            <w:r w:rsidRPr="00234A13">
              <w:rPr>
                <w:sz w:val="24"/>
                <w:szCs w:val="24"/>
              </w:rPr>
              <w:t>fillComboB</w:t>
            </w:r>
            <w:r>
              <w:rPr>
                <w:sz w:val="24"/>
                <w:szCs w:val="24"/>
              </w:rPr>
              <w:t>oxChuyenDe</w:t>
            </w:r>
            <w:r>
              <w:rPr>
                <w:sz w:val="24"/>
                <w:szCs w:val="24"/>
                <w:lang w:val="vi-VN"/>
              </w:rPr>
              <w:t>()</w:t>
            </w:r>
          </w:p>
        </w:tc>
        <w:tc>
          <w:tcPr>
            <w:tcW w:w="5665" w:type="dxa"/>
          </w:tcPr>
          <w:p w14:paraId="69E8FBC9" w14:textId="49CF2E8C" w:rsidR="00234A13" w:rsidRPr="00234A13" w:rsidRDefault="00234A13" w:rsidP="00631661">
            <w:pPr>
              <w:rPr>
                <w:sz w:val="24"/>
                <w:szCs w:val="24"/>
                <w:lang w:val="vi-VN"/>
              </w:rPr>
            </w:pPr>
            <w:r>
              <w:rPr>
                <w:sz w:val="24"/>
                <w:szCs w:val="24"/>
                <w:lang w:val="vi-VN"/>
              </w:rPr>
              <w:t xml:space="preserve">Đổ danh sách </w:t>
            </w:r>
            <w:r w:rsidR="00153714">
              <w:rPr>
                <w:sz w:val="24"/>
                <w:szCs w:val="24"/>
                <w:lang w:val="vi-VN"/>
              </w:rPr>
              <w:t>Chuyên Đề</w:t>
            </w:r>
            <w:r>
              <w:rPr>
                <w:sz w:val="24"/>
                <w:szCs w:val="24"/>
                <w:lang w:val="vi-VN"/>
              </w:rPr>
              <w:t xml:space="preserve"> vào thanh danh sách thả</w:t>
            </w:r>
          </w:p>
        </w:tc>
      </w:tr>
      <w:tr w:rsidR="00234A13" w:rsidRPr="00F45230" w14:paraId="7367CD61" w14:textId="77777777" w:rsidTr="00A273CA">
        <w:trPr>
          <w:trHeight w:val="1311"/>
        </w:trPr>
        <w:tc>
          <w:tcPr>
            <w:tcW w:w="715" w:type="dxa"/>
          </w:tcPr>
          <w:p w14:paraId="1FD03144" w14:textId="272EB1A9" w:rsidR="00234A13" w:rsidRDefault="00234A13" w:rsidP="00631661">
            <w:pPr>
              <w:jc w:val="center"/>
              <w:rPr>
                <w:sz w:val="24"/>
                <w:szCs w:val="24"/>
              </w:rPr>
            </w:pPr>
            <w:r>
              <w:rPr>
                <w:sz w:val="24"/>
                <w:szCs w:val="24"/>
              </w:rPr>
              <w:t>17</w:t>
            </w:r>
          </w:p>
        </w:tc>
        <w:tc>
          <w:tcPr>
            <w:tcW w:w="2970" w:type="dxa"/>
          </w:tcPr>
          <w:p w14:paraId="10FEAEDC" w14:textId="3303C3BF" w:rsidR="00234A13" w:rsidRPr="00234A13" w:rsidRDefault="00234A13" w:rsidP="00631661">
            <w:pPr>
              <w:rPr>
                <w:sz w:val="24"/>
                <w:szCs w:val="24"/>
              </w:rPr>
            </w:pPr>
            <w:r w:rsidRPr="00234A13">
              <w:rPr>
                <w:sz w:val="24"/>
                <w:szCs w:val="24"/>
              </w:rPr>
              <w:t>chonChuyenDe()</w:t>
            </w:r>
          </w:p>
        </w:tc>
        <w:tc>
          <w:tcPr>
            <w:tcW w:w="5665" w:type="dxa"/>
          </w:tcPr>
          <w:p w14:paraId="4D4B8FCB" w14:textId="38D80C30" w:rsidR="00234A13" w:rsidRDefault="00234A13" w:rsidP="00631661">
            <w:pPr>
              <w:rPr>
                <w:sz w:val="24"/>
                <w:szCs w:val="24"/>
                <w:lang w:val="vi-VN"/>
              </w:rPr>
            </w:pPr>
            <w:r>
              <w:rPr>
                <w:sz w:val="24"/>
                <w:szCs w:val="24"/>
              </w:rPr>
              <w:t>Tải</w:t>
            </w:r>
            <w:r>
              <w:rPr>
                <w:sz w:val="24"/>
                <w:szCs w:val="24"/>
                <w:lang w:val="vi-VN"/>
              </w:rPr>
              <w:t xml:space="preserve">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thuộc </w:t>
            </w:r>
            <w:r w:rsidR="00153714">
              <w:rPr>
                <w:sz w:val="24"/>
                <w:szCs w:val="24"/>
                <w:lang w:val="vi-VN"/>
              </w:rPr>
              <w:t>Chuyên Đề</w:t>
            </w:r>
            <w:r>
              <w:rPr>
                <w:sz w:val="24"/>
                <w:szCs w:val="24"/>
                <w:lang w:val="vi-VN"/>
              </w:rPr>
              <w:t xml:space="preserve"> được chọn từ cơ sở dữ liệu vào bảng</w:t>
            </w:r>
          </w:p>
          <w:p w14:paraId="1586E765" w14:textId="014E02AB" w:rsidR="00234A13" w:rsidRPr="00234A13" w:rsidRDefault="00234A13" w:rsidP="00631661">
            <w:pPr>
              <w:rPr>
                <w:sz w:val="24"/>
                <w:szCs w:val="24"/>
                <w:lang w:val="vi-VN"/>
              </w:rPr>
            </w:pPr>
            <w:r>
              <w:rPr>
                <w:sz w:val="24"/>
                <w:szCs w:val="24"/>
                <w:lang w:val="vi-VN"/>
              </w:rPr>
              <w:t xml:space="preserve">Hiển thị thông tin cơ bản của </w:t>
            </w:r>
            <w:r w:rsidR="00153714">
              <w:rPr>
                <w:sz w:val="24"/>
                <w:szCs w:val="24"/>
                <w:lang w:val="vi-VN"/>
              </w:rPr>
              <w:t>Chuyên Đề</w:t>
            </w:r>
            <w:r>
              <w:rPr>
                <w:sz w:val="24"/>
                <w:szCs w:val="24"/>
                <w:lang w:val="vi-VN"/>
              </w:rPr>
              <w:t xml:space="preserve"> lên form</w:t>
            </w:r>
          </w:p>
        </w:tc>
      </w:tr>
      <w:tr w:rsidR="00D931B9" w:rsidRPr="007E550C" w14:paraId="58808B82" w14:textId="77777777" w:rsidTr="00D931B9">
        <w:trPr>
          <w:trHeight w:val="990"/>
        </w:trPr>
        <w:tc>
          <w:tcPr>
            <w:tcW w:w="715" w:type="dxa"/>
          </w:tcPr>
          <w:p w14:paraId="3A377239" w14:textId="5128440A" w:rsidR="00D931B9" w:rsidRDefault="00D931B9" w:rsidP="00D931B9">
            <w:pPr>
              <w:jc w:val="center"/>
              <w:rPr>
                <w:sz w:val="24"/>
                <w:szCs w:val="24"/>
              </w:rPr>
            </w:pPr>
            <w:r>
              <w:rPr>
                <w:sz w:val="24"/>
                <w:szCs w:val="24"/>
              </w:rPr>
              <w:t>18</w:t>
            </w:r>
          </w:p>
        </w:tc>
        <w:tc>
          <w:tcPr>
            <w:tcW w:w="2970" w:type="dxa"/>
          </w:tcPr>
          <w:p w14:paraId="7C25C733" w14:textId="5733D248" w:rsidR="00D931B9" w:rsidRPr="00234A13" w:rsidRDefault="00D931B9" w:rsidP="00D931B9">
            <w:pPr>
              <w:rPr>
                <w:sz w:val="24"/>
                <w:szCs w:val="24"/>
              </w:rPr>
            </w:pPr>
            <w:r w:rsidRPr="001D4982">
              <w:rPr>
                <w:sz w:val="24"/>
                <w:szCs w:val="24"/>
              </w:rPr>
              <w:t>formatTable</w:t>
            </w:r>
            <w:r w:rsidRPr="00AD6ABE">
              <w:rPr>
                <w:sz w:val="24"/>
                <w:szCs w:val="24"/>
              </w:rPr>
              <w:t>()</w:t>
            </w:r>
          </w:p>
        </w:tc>
        <w:tc>
          <w:tcPr>
            <w:tcW w:w="5665" w:type="dxa"/>
          </w:tcPr>
          <w:p w14:paraId="5057EF34" w14:textId="7A170871" w:rsidR="00D931B9" w:rsidRDefault="00D931B9" w:rsidP="00D931B9">
            <w:pPr>
              <w:rPr>
                <w:sz w:val="24"/>
                <w:szCs w:val="24"/>
              </w:rPr>
            </w:pPr>
            <w:r>
              <w:rPr>
                <w:sz w:val="24"/>
                <w:szCs w:val="24"/>
              </w:rPr>
              <w:t>Định</w:t>
            </w:r>
            <w:r>
              <w:rPr>
                <w:sz w:val="24"/>
                <w:szCs w:val="24"/>
                <w:lang w:val="vi-VN"/>
              </w:rPr>
              <w:t xml:space="preserve"> dạng các bảng trong form</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432F97A6" w:rsidR="00E0293C" w:rsidRDefault="00C60CA8" w:rsidP="00C60CA8">
      <w:pPr>
        <w:pStyle w:val="Heading4"/>
        <w:rPr>
          <w:lang w:val="en-CA"/>
        </w:rPr>
      </w:pPr>
      <w:r>
        <w:rPr>
          <w:lang w:val="en-CA"/>
        </w:rPr>
        <w:t>HocVien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4AF23C96" w14:textId="217FC2B3" w:rsidR="00396FBA" w:rsidRDefault="000E3F84" w:rsidP="00396FBA">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Học Viên</w:t>
            </w:r>
          </w:p>
          <w:p w14:paraId="55C8A4D0" w14:textId="77777777" w:rsidR="00211B9B" w:rsidRDefault="00211B9B"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 </w:t>
            </w:r>
          </w:p>
          <w:p w14:paraId="271817BC" w14:textId="4637CAF8" w:rsidR="007A4D37" w:rsidRPr="00903227" w:rsidRDefault="007A4D37" w:rsidP="00631661">
            <w:pPr>
              <w:rPr>
                <w:sz w:val="24"/>
                <w:szCs w:val="24"/>
                <w:lang w:val="vi-VN"/>
              </w:rPr>
            </w:pPr>
            <w:r>
              <w:rPr>
                <w:sz w:val="24"/>
                <w:szCs w:val="24"/>
                <w:lang w:val="vi-VN"/>
              </w:rPr>
              <w:t>Định dạng các bảng</w:t>
            </w:r>
            <w:r w:rsidR="004B4214">
              <w:rPr>
                <w:sz w:val="24"/>
                <w:szCs w:val="24"/>
                <w:lang w:val="vi-VN"/>
              </w:rPr>
              <w:t xml:space="preserve"> hiển thị</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4C48BBA3" w:rsidR="000E3F84" w:rsidRPr="001F5B0B" w:rsidRDefault="00DA539F" w:rsidP="00631661">
            <w:pPr>
              <w:rPr>
                <w:sz w:val="24"/>
                <w:szCs w:val="24"/>
              </w:rPr>
            </w:pPr>
            <w:r w:rsidRPr="00DA539F">
              <w:rPr>
                <w:sz w:val="24"/>
                <w:szCs w:val="24"/>
              </w:rPr>
              <w:t>fillComboBoxChuyenDe</w:t>
            </w:r>
            <w:r w:rsidR="000E3F84">
              <w:rPr>
                <w:sz w:val="24"/>
                <w:szCs w:val="24"/>
                <w:lang w:val="vi-VN"/>
              </w:rPr>
              <w:t>()</w:t>
            </w:r>
          </w:p>
        </w:tc>
        <w:tc>
          <w:tcPr>
            <w:tcW w:w="5665" w:type="dxa"/>
          </w:tcPr>
          <w:p w14:paraId="5695F594" w14:textId="5E3C806F" w:rsidR="000E3F84" w:rsidRPr="00903227" w:rsidRDefault="00633014" w:rsidP="00631661">
            <w:pPr>
              <w:rPr>
                <w:sz w:val="24"/>
                <w:szCs w:val="24"/>
                <w:lang w:val="vi-VN"/>
              </w:rPr>
            </w:pPr>
            <w:r>
              <w:rPr>
                <w:sz w:val="24"/>
                <w:szCs w:val="24"/>
                <w:lang w:val="vi-VN"/>
              </w:rPr>
              <w:t xml:space="preserve">Đổ danh sách các </w:t>
            </w:r>
            <w:r w:rsidR="00153714">
              <w:rPr>
                <w:sz w:val="24"/>
                <w:szCs w:val="24"/>
                <w:lang w:val="vi-VN"/>
              </w:rPr>
              <w:t>Chuyên Đề</w:t>
            </w:r>
            <w:r>
              <w:rPr>
                <w:sz w:val="24"/>
                <w:szCs w:val="24"/>
                <w:lang w:val="vi-VN"/>
              </w:rPr>
              <w:t xml:space="preserve"> trong CSDL vào thanh danh sách thả </w:t>
            </w:r>
            <w:r w:rsidR="00153714">
              <w:rPr>
                <w:sz w:val="24"/>
                <w:szCs w:val="24"/>
                <w:lang w:val="vi-VN"/>
              </w:rPr>
              <w:t>Chuyên Đề</w:t>
            </w: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311E9478" w:rsidR="000E3F84" w:rsidRPr="001F5B0B" w:rsidRDefault="004F5360" w:rsidP="00631661">
            <w:pPr>
              <w:rPr>
                <w:sz w:val="24"/>
                <w:szCs w:val="24"/>
              </w:rPr>
            </w:pPr>
            <w:r w:rsidRPr="004F5360">
              <w:rPr>
                <w:sz w:val="24"/>
                <w:szCs w:val="24"/>
              </w:rPr>
              <w:t>fillComboBoxKhoaHoc</w:t>
            </w:r>
            <w:r w:rsidR="000E3F84" w:rsidRPr="00AD6ABE">
              <w:rPr>
                <w:sz w:val="24"/>
                <w:szCs w:val="24"/>
              </w:rPr>
              <w:t>()</w:t>
            </w:r>
          </w:p>
        </w:tc>
        <w:tc>
          <w:tcPr>
            <w:tcW w:w="5665" w:type="dxa"/>
          </w:tcPr>
          <w:p w14:paraId="6C1E311C" w14:textId="01A4012F" w:rsidR="000E3F84" w:rsidRPr="00582CC8" w:rsidRDefault="00633014" w:rsidP="00631661">
            <w:pPr>
              <w:rPr>
                <w:sz w:val="24"/>
                <w:szCs w:val="24"/>
                <w:lang w:val="vi-VN"/>
              </w:rPr>
            </w:pPr>
            <w:r>
              <w:rPr>
                <w:sz w:val="24"/>
                <w:szCs w:val="24"/>
                <w:lang w:val="vi-VN"/>
              </w:rPr>
              <w:t xml:space="preserve">Đổ danh sách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 dựa vào </w:t>
            </w:r>
            <w:r w:rsidR="00153714">
              <w:rPr>
                <w:sz w:val="24"/>
                <w:szCs w:val="24"/>
                <w:lang w:val="vi-VN"/>
              </w:rPr>
              <w:t>Chuyên Đề</w:t>
            </w:r>
            <w:r>
              <w:rPr>
                <w:sz w:val="24"/>
                <w:szCs w:val="24"/>
                <w:lang w:val="vi-VN"/>
              </w:rPr>
              <w:t xml:space="preserve"> đã chọn từ CSDL vào thanh danh sách thả </w:t>
            </w:r>
            <w:r w:rsidR="00153714">
              <w:rPr>
                <w:sz w:val="24"/>
                <w:szCs w:val="24"/>
                <w:lang w:val="vi-VN"/>
              </w:rPr>
              <w:t xml:space="preserve">Khóa Học </w:t>
            </w:r>
            <w:r w:rsidR="00D343DA">
              <w:rPr>
                <w:sz w:val="24"/>
                <w:szCs w:val="24"/>
                <w:lang w:val="vi-VN"/>
              </w:rPr>
              <w:t xml:space="preserve"> </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1A1980FA" w:rsidR="000E3F84" w:rsidRPr="001F5B0B" w:rsidRDefault="004F5360" w:rsidP="00631661">
            <w:pPr>
              <w:rPr>
                <w:sz w:val="24"/>
                <w:szCs w:val="24"/>
              </w:rPr>
            </w:pPr>
            <w:r w:rsidRPr="004F5360">
              <w:rPr>
                <w:sz w:val="24"/>
                <w:szCs w:val="24"/>
              </w:rPr>
              <w:t>fillTableHocVien</w:t>
            </w:r>
            <w:r w:rsidR="000E3F84" w:rsidRPr="00AD6ABE">
              <w:rPr>
                <w:sz w:val="24"/>
                <w:szCs w:val="24"/>
              </w:rPr>
              <w:t>()</w:t>
            </w:r>
          </w:p>
        </w:tc>
        <w:tc>
          <w:tcPr>
            <w:tcW w:w="5665" w:type="dxa"/>
          </w:tcPr>
          <w:p w14:paraId="503045B4" w14:textId="35047288" w:rsidR="000E3F84" w:rsidRPr="00745016" w:rsidRDefault="0044506B" w:rsidP="00631661">
            <w:pPr>
              <w:rPr>
                <w:sz w:val="24"/>
                <w:szCs w:val="24"/>
                <w:lang w:val="vi-VN"/>
              </w:rPr>
            </w:pPr>
            <w:r>
              <w:rPr>
                <w:sz w:val="24"/>
                <w:szCs w:val="24"/>
                <w:lang w:val="vi-VN"/>
              </w:rPr>
              <w:t xml:space="preserve">Đổ danh sách </w:t>
            </w:r>
            <w:r w:rsidR="00153714">
              <w:rPr>
                <w:sz w:val="24"/>
                <w:szCs w:val="24"/>
                <w:lang w:val="vi-VN"/>
              </w:rPr>
              <w:t>Học Viên</w:t>
            </w:r>
            <w:r w:rsidR="00D343DA">
              <w:rPr>
                <w:sz w:val="24"/>
                <w:szCs w:val="24"/>
                <w:lang w:val="vi-VN"/>
              </w:rPr>
              <w:t xml:space="preserve"> </w:t>
            </w:r>
            <w:r>
              <w:rPr>
                <w:sz w:val="24"/>
                <w:szCs w:val="24"/>
                <w:lang w:val="vi-VN"/>
              </w:rPr>
              <w:t xml:space="preserve">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Học Viên</w:t>
            </w:r>
            <w:r w:rsidR="00D343DA">
              <w:rPr>
                <w:sz w:val="24"/>
                <w:szCs w:val="24"/>
                <w:lang w:val="vi-VN"/>
              </w:rPr>
              <w:t xml:space="preserve"> </w:t>
            </w:r>
            <w:r>
              <w:rPr>
                <w:sz w:val="24"/>
                <w:szCs w:val="24"/>
                <w:lang w:val="vi-VN"/>
              </w:rPr>
              <w:t>từ CSDL</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lastRenderedPageBreak/>
              <w:t>5</w:t>
            </w:r>
          </w:p>
        </w:tc>
        <w:tc>
          <w:tcPr>
            <w:tcW w:w="2970" w:type="dxa"/>
          </w:tcPr>
          <w:p w14:paraId="5D1EB493" w14:textId="505332C5" w:rsidR="000E3F84" w:rsidRPr="001F5B0B" w:rsidRDefault="004F5360" w:rsidP="00631661">
            <w:pPr>
              <w:rPr>
                <w:sz w:val="24"/>
                <w:szCs w:val="24"/>
              </w:rPr>
            </w:pPr>
            <w:r w:rsidRPr="004F5360">
              <w:rPr>
                <w:sz w:val="24"/>
                <w:szCs w:val="24"/>
              </w:rPr>
              <w:t>fillTableNguoiHoc</w:t>
            </w:r>
            <w:r w:rsidR="000E3F84" w:rsidRPr="00AD6ABE">
              <w:rPr>
                <w:sz w:val="24"/>
                <w:szCs w:val="24"/>
              </w:rPr>
              <w:t>()</w:t>
            </w:r>
          </w:p>
        </w:tc>
        <w:tc>
          <w:tcPr>
            <w:tcW w:w="5665" w:type="dxa"/>
          </w:tcPr>
          <w:p w14:paraId="3B5D4835" w14:textId="5F8112E9" w:rsidR="000E3F84" w:rsidRPr="009C72AA" w:rsidRDefault="0044506B" w:rsidP="00631661">
            <w:pPr>
              <w:rPr>
                <w:sz w:val="24"/>
                <w:szCs w:val="24"/>
                <w:lang w:val="vi-VN"/>
              </w:rPr>
            </w:pPr>
            <w:r>
              <w:rPr>
                <w:sz w:val="24"/>
                <w:szCs w:val="24"/>
                <w:lang w:val="vi-VN"/>
              </w:rPr>
              <w:t xml:space="preserve">Đổ danh sách </w:t>
            </w:r>
            <w:r w:rsidR="00153714">
              <w:rPr>
                <w:sz w:val="24"/>
                <w:szCs w:val="24"/>
                <w:lang w:val="vi-VN"/>
              </w:rPr>
              <w:t>Người Học</w:t>
            </w:r>
            <w:r>
              <w:rPr>
                <w:sz w:val="24"/>
                <w:szCs w:val="24"/>
                <w:lang w:val="vi-VN"/>
              </w:rPr>
              <w:t xml:space="preserve"> không có trong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Người Học</w:t>
            </w:r>
            <w:r>
              <w:rPr>
                <w:sz w:val="24"/>
                <w:szCs w:val="24"/>
                <w:lang w:val="vi-VN"/>
              </w:rPr>
              <w:t xml:space="preserve"> từ CSDL</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6A78A4BF" w:rsidR="000E3F84" w:rsidRPr="001F5B0B" w:rsidRDefault="004F5360" w:rsidP="00631661">
            <w:pPr>
              <w:rPr>
                <w:sz w:val="24"/>
                <w:szCs w:val="24"/>
              </w:rPr>
            </w:pPr>
            <w:r w:rsidRPr="004F5360">
              <w:rPr>
                <w:sz w:val="24"/>
                <w:szCs w:val="24"/>
              </w:rPr>
              <w:t>addHocVien</w:t>
            </w:r>
            <w:r w:rsidR="000E3F84" w:rsidRPr="00AD6ABE">
              <w:rPr>
                <w:sz w:val="24"/>
                <w:szCs w:val="24"/>
              </w:rPr>
              <w:t>()</w:t>
            </w:r>
          </w:p>
        </w:tc>
        <w:tc>
          <w:tcPr>
            <w:tcW w:w="5665" w:type="dxa"/>
          </w:tcPr>
          <w:p w14:paraId="3C885A62" w14:textId="47D3C0F1" w:rsidR="000E3F84" w:rsidRDefault="00663B92" w:rsidP="00631661">
            <w:pPr>
              <w:rPr>
                <w:sz w:val="24"/>
                <w:szCs w:val="24"/>
                <w:lang w:val="vi-VN"/>
              </w:rPr>
            </w:pPr>
            <w:r>
              <w:rPr>
                <w:sz w:val="24"/>
                <w:szCs w:val="24"/>
              </w:rPr>
              <w:t>Tiến</w:t>
            </w:r>
            <w:r>
              <w:rPr>
                <w:sz w:val="24"/>
                <w:szCs w:val="24"/>
                <w:lang w:val="vi-VN"/>
              </w:rPr>
              <w:t xml:space="preserve"> hành thêm các </w:t>
            </w:r>
            <w:r w:rsidR="00153714">
              <w:rPr>
                <w:sz w:val="24"/>
                <w:szCs w:val="24"/>
                <w:lang w:val="vi-VN"/>
              </w:rPr>
              <w:t>Người Học</w:t>
            </w:r>
            <w:r>
              <w:rPr>
                <w:sz w:val="24"/>
                <w:szCs w:val="24"/>
                <w:lang w:val="vi-VN"/>
              </w:rPr>
              <w:t xml:space="preserve"> vào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4C012D80" w14:textId="10B768A4" w:rsidR="00663B92" w:rsidRPr="00663B92" w:rsidRDefault="00663B92" w:rsidP="00631661">
            <w:pPr>
              <w:rPr>
                <w:sz w:val="24"/>
                <w:szCs w:val="24"/>
                <w:lang w:val="vi-VN"/>
              </w:rPr>
            </w:pPr>
            <w:r>
              <w:rPr>
                <w:sz w:val="24"/>
                <w:szCs w:val="24"/>
                <w:lang w:val="vi-VN"/>
              </w:rPr>
              <w:t>Tải lại dữ liệu các bảng</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2E4AAADB" w:rsidR="000E3F84" w:rsidRPr="001F5B0B" w:rsidRDefault="004F5360" w:rsidP="00631661">
            <w:pPr>
              <w:rPr>
                <w:sz w:val="24"/>
                <w:szCs w:val="24"/>
              </w:rPr>
            </w:pPr>
            <w:r w:rsidRPr="004F5360">
              <w:rPr>
                <w:sz w:val="24"/>
                <w:szCs w:val="24"/>
              </w:rPr>
              <w:t>removeHocVien</w:t>
            </w:r>
            <w:r w:rsidR="000E3F84" w:rsidRPr="00AD6ABE">
              <w:rPr>
                <w:sz w:val="24"/>
                <w:szCs w:val="24"/>
              </w:rPr>
              <w:t>()</w:t>
            </w:r>
          </w:p>
        </w:tc>
        <w:tc>
          <w:tcPr>
            <w:tcW w:w="5665" w:type="dxa"/>
          </w:tcPr>
          <w:p w14:paraId="0EF74FE0" w14:textId="7C4E29A2" w:rsidR="00663B92" w:rsidRDefault="00663B92" w:rsidP="00663B92">
            <w:pPr>
              <w:rPr>
                <w:sz w:val="24"/>
                <w:szCs w:val="24"/>
                <w:lang w:val="vi-VN"/>
              </w:rPr>
            </w:pPr>
            <w:r>
              <w:rPr>
                <w:sz w:val="24"/>
                <w:szCs w:val="24"/>
              </w:rPr>
              <w:t>Tiến</w:t>
            </w:r>
            <w:r>
              <w:rPr>
                <w:sz w:val="24"/>
                <w:szCs w:val="24"/>
                <w:lang w:val="vi-VN"/>
              </w:rPr>
              <w:t xml:space="preserve"> hành xóa các </w:t>
            </w:r>
            <w:r w:rsidR="00153714">
              <w:rPr>
                <w:sz w:val="24"/>
                <w:szCs w:val="24"/>
                <w:lang w:val="vi-VN"/>
              </w:rPr>
              <w:t>Học Viên</w:t>
            </w:r>
            <w:r w:rsidR="00D343DA">
              <w:rPr>
                <w:sz w:val="24"/>
                <w:szCs w:val="24"/>
                <w:lang w:val="vi-VN"/>
              </w:rPr>
              <w:t xml:space="preserve"> </w:t>
            </w:r>
            <w:r>
              <w:rPr>
                <w:sz w:val="24"/>
                <w:szCs w:val="24"/>
                <w:lang w:val="vi-VN"/>
              </w:rPr>
              <w:t xml:space="preserve">trong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100530B6" w14:textId="40BFEAE3" w:rsidR="000E3F84" w:rsidRPr="001B0230" w:rsidRDefault="00663B92" w:rsidP="00663B92">
            <w:pPr>
              <w:rPr>
                <w:sz w:val="24"/>
                <w:szCs w:val="24"/>
                <w:lang w:val="vi-VN"/>
              </w:rPr>
            </w:pPr>
            <w:r>
              <w:rPr>
                <w:sz w:val="24"/>
                <w:szCs w:val="24"/>
                <w:lang w:val="vi-VN"/>
              </w:rPr>
              <w:t>Tải lại dữ liệu các bảng</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59ABB9F0" w:rsidR="000E3F84" w:rsidRPr="001F5B0B" w:rsidRDefault="004F5360" w:rsidP="00631661">
            <w:pPr>
              <w:rPr>
                <w:sz w:val="24"/>
                <w:szCs w:val="24"/>
              </w:rPr>
            </w:pPr>
            <w:r w:rsidRPr="004F5360">
              <w:rPr>
                <w:sz w:val="24"/>
                <w:szCs w:val="24"/>
              </w:rPr>
              <w:t>updateDiem</w:t>
            </w:r>
            <w:r w:rsidR="000E3F84" w:rsidRPr="00AD6ABE">
              <w:rPr>
                <w:sz w:val="24"/>
                <w:szCs w:val="24"/>
              </w:rPr>
              <w:t>()</w:t>
            </w:r>
          </w:p>
        </w:tc>
        <w:tc>
          <w:tcPr>
            <w:tcW w:w="5665" w:type="dxa"/>
          </w:tcPr>
          <w:p w14:paraId="69D1535E" w14:textId="63A1B406" w:rsidR="000E3F84" w:rsidRPr="00D343DA" w:rsidRDefault="00D343DA" w:rsidP="00631661">
            <w:pPr>
              <w:rPr>
                <w:sz w:val="24"/>
                <w:szCs w:val="24"/>
                <w:lang w:val="vi-VN"/>
              </w:rPr>
            </w:pPr>
            <w:r>
              <w:rPr>
                <w:sz w:val="24"/>
                <w:szCs w:val="24"/>
              </w:rPr>
              <w:t>Tiến</w:t>
            </w:r>
            <w:r>
              <w:rPr>
                <w:sz w:val="24"/>
                <w:szCs w:val="24"/>
                <w:lang w:val="vi-VN"/>
              </w:rPr>
              <w:t xml:space="preserve"> hành cập nhật điểm của tất cả </w:t>
            </w:r>
            <w:r w:rsidR="00153714">
              <w:rPr>
                <w:sz w:val="24"/>
                <w:szCs w:val="24"/>
                <w:lang w:val="vi-VN"/>
              </w:rPr>
              <w:t>Học Viên</w:t>
            </w:r>
            <w:r>
              <w:rPr>
                <w:sz w:val="24"/>
                <w:szCs w:val="24"/>
                <w:lang w:val="vi-VN"/>
              </w:rPr>
              <w:t xml:space="preserve"> trong </w:t>
            </w:r>
            <w:r w:rsidR="00153714">
              <w:rPr>
                <w:sz w:val="24"/>
                <w:szCs w:val="24"/>
                <w:lang w:val="vi-VN"/>
              </w:rPr>
              <w:t xml:space="preserve">Khóa Học </w:t>
            </w:r>
            <w:r>
              <w:rPr>
                <w:sz w:val="24"/>
                <w:szCs w:val="24"/>
                <w:lang w:val="vi-VN"/>
              </w:rPr>
              <w:t xml:space="preserve"> </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6A3F2C05" w:rsidR="000E3F84" w:rsidRPr="001F5B0B" w:rsidRDefault="001D4982" w:rsidP="00631661">
            <w:pPr>
              <w:rPr>
                <w:sz w:val="24"/>
                <w:szCs w:val="24"/>
              </w:rPr>
            </w:pPr>
            <w:r w:rsidRPr="001D4982">
              <w:rPr>
                <w:sz w:val="24"/>
                <w:szCs w:val="24"/>
              </w:rPr>
              <w:t>formatTable</w:t>
            </w:r>
            <w:r w:rsidR="000E3F84" w:rsidRPr="00AD6ABE">
              <w:rPr>
                <w:sz w:val="24"/>
                <w:szCs w:val="24"/>
              </w:rPr>
              <w:t>()</w:t>
            </w:r>
          </w:p>
        </w:tc>
        <w:tc>
          <w:tcPr>
            <w:tcW w:w="5665" w:type="dxa"/>
          </w:tcPr>
          <w:p w14:paraId="3213A3B4" w14:textId="483907FA" w:rsidR="000E3F84" w:rsidRPr="000911DB" w:rsidRDefault="004B4214" w:rsidP="00631661">
            <w:pPr>
              <w:rPr>
                <w:sz w:val="24"/>
                <w:szCs w:val="24"/>
                <w:lang w:val="vi-VN"/>
              </w:rPr>
            </w:pPr>
            <w:r>
              <w:rPr>
                <w:sz w:val="24"/>
                <w:szCs w:val="24"/>
                <w:lang w:val="vi-VN"/>
              </w:rPr>
              <w:t>Định dạng các bảng hiển thị</w:t>
            </w:r>
          </w:p>
        </w:tc>
      </w:tr>
    </w:tbl>
    <w:p w14:paraId="00D38145" w14:textId="39766FFB" w:rsidR="000E3F84" w:rsidRDefault="000E3F84" w:rsidP="007D3AA8">
      <w:pPr>
        <w:pStyle w:val="NoSpacing"/>
        <w:rPr>
          <w:lang w:val="vi-VN"/>
        </w:rPr>
      </w:pPr>
    </w:p>
    <w:p w14:paraId="0FB2C48E" w14:textId="77777777" w:rsidR="00864B44" w:rsidRPr="000E3F84" w:rsidRDefault="00864B44" w:rsidP="007D3AA8">
      <w:pPr>
        <w:pStyle w:val="NoSpacing"/>
        <w:rPr>
          <w:lang w:val="vi-VN"/>
        </w:rPr>
      </w:pPr>
    </w:p>
    <w:p w14:paraId="62F0885E" w14:textId="1BA18F3C" w:rsidR="00C60CA8" w:rsidRPr="00D931B9" w:rsidRDefault="00C60CA8" w:rsidP="00C60CA8">
      <w:pPr>
        <w:pStyle w:val="Heading3"/>
        <w:rPr>
          <w:lang w:val="vi-VN"/>
        </w:rPr>
      </w:pPr>
      <w:bookmarkStart w:id="59" w:name="_Toc74501890"/>
      <w:r w:rsidRPr="00D931B9">
        <w:rPr>
          <w:lang w:val="vi-VN"/>
        </w:rPr>
        <w:t>C</w:t>
      </w:r>
      <w:r w:rsidR="00FB0CD0" w:rsidRPr="00D931B9">
        <w:rPr>
          <w:lang w:val="vi-VN"/>
        </w:rPr>
        <w:t>ửa sổ chức năng tổng hợp - thống kê</w:t>
      </w:r>
      <w:bookmarkEnd w:id="59"/>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F45230"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F45230"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F45230"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60" w:name="_Toc74501891"/>
      <w:r w:rsidRPr="009A253C">
        <w:rPr>
          <w:lang w:val="vi-VN"/>
        </w:rPr>
        <w:lastRenderedPageBreak/>
        <w:t>KIỂM THỬ PHẦN MỀM VÀ SỬA LỖI</w:t>
      </w:r>
      <w:bookmarkEnd w:id="60"/>
    </w:p>
    <w:p w14:paraId="068E390E" w14:textId="77777777" w:rsidR="00AE534C" w:rsidRDefault="00AE534C" w:rsidP="00AE534C">
      <w:pPr>
        <w:pStyle w:val="Heading2"/>
        <w:rPr>
          <w:lang w:val="vi-VN"/>
        </w:rPr>
      </w:pPr>
      <w:bookmarkStart w:id="61" w:name="_Toc74501892"/>
      <w:r>
        <w:rPr>
          <w:lang w:val="vi-VN"/>
        </w:rPr>
        <w:t>Cửa sổ chính EduSysJFrame</w:t>
      </w:r>
      <w:bookmarkEnd w:id="61"/>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F45230"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F45230"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F45230"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62" w:name="_Toc74501893"/>
      <w:r w:rsidRPr="00FA2E66">
        <w:rPr>
          <w:lang w:val="vi-VN"/>
        </w:rPr>
        <w:t>Các cửa sổ hỗ trợ tổ chức</w:t>
      </w:r>
      <w:bookmarkEnd w:id="62"/>
    </w:p>
    <w:p w14:paraId="465BD015" w14:textId="7439662A" w:rsidR="00513AF8" w:rsidRDefault="00513AF8" w:rsidP="00FA2E66">
      <w:pPr>
        <w:pStyle w:val="Heading3"/>
      </w:pPr>
      <w:bookmarkStart w:id="63" w:name="_Toc74501894"/>
      <w:r>
        <w:t>DangNhapJDialog</w:t>
      </w:r>
      <w:bookmarkEnd w:id="63"/>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64" w:name="_Toc74501895"/>
      <w:r>
        <w:t>DoiMatKhauJDialog</w:t>
      </w:r>
      <w:bookmarkEnd w:id="64"/>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F45230"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F45230"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F45230"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F45230"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F45230"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F45230"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F45230"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65" w:name="_Toc74501896"/>
      <w:r w:rsidRPr="00FA2E66">
        <w:rPr>
          <w:lang w:val="vi-VN"/>
        </w:rPr>
        <w:t>Các cửa sổ chức năng quản lý</w:t>
      </w:r>
      <w:bookmarkEnd w:id="65"/>
    </w:p>
    <w:p w14:paraId="0A2F3215" w14:textId="3060F8C7" w:rsidR="00513AF8" w:rsidRDefault="00513AF8" w:rsidP="00FA2E66">
      <w:pPr>
        <w:pStyle w:val="Heading3"/>
      </w:pPr>
      <w:bookmarkStart w:id="66" w:name="_Toc74501897"/>
      <w:r>
        <w:t>NhanVienJDialog</w:t>
      </w:r>
      <w:bookmarkEnd w:id="66"/>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F45230"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F45230"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F45230"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F45230"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F45230"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F45230"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67" w:name="_Toc74501898"/>
      <w:r>
        <w:t>ChuyenDeJDialog</w:t>
      </w:r>
      <w:bookmarkEnd w:id="67"/>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F45230"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F45230"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F45230"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F45230"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F45230"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F45230"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F45230"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F45230"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F45230"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68" w:name="_Toc74501899"/>
      <w:r>
        <w:t>NguoiHocJDialog</w:t>
      </w:r>
      <w:bookmarkEnd w:id="68"/>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F45230"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F45230"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F45230"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F45230"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F45230"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F45230"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F45230"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lastRenderedPageBreak/>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F45230"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69" w:name="_Toc74501900"/>
      <w:r>
        <w:t>KhoaHocJDialog</w:t>
      </w:r>
      <w:bookmarkEnd w:id="69"/>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F45230"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lastRenderedPageBreak/>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F45230"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F45230"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F45230"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F45230"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F45230"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F45230"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lastRenderedPageBreak/>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70" w:name="_Toc74501901"/>
      <w:r>
        <w:t>HocVienJDialog</w:t>
      </w:r>
      <w:bookmarkEnd w:id="70"/>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F45230"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F45230"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F45230"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F45230"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F45230"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lastRenderedPageBreak/>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F45230"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F45230"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F45230"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71" w:name="_Toc74501902"/>
      <w:r w:rsidRPr="000D6354">
        <w:rPr>
          <w:lang w:val="vi-VN"/>
        </w:rPr>
        <w:t xml:space="preserve">Cửa sổ chức năng tổng hợp - thống kê </w:t>
      </w:r>
      <w:r w:rsidR="00513AF8" w:rsidRPr="000D6354">
        <w:rPr>
          <w:lang w:val="vi-VN"/>
        </w:rPr>
        <w:t>ThongKeJDialog</w:t>
      </w:r>
      <w:bookmarkEnd w:id="71"/>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lastRenderedPageBreak/>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72" w:name="_Toc74501903"/>
      <w:r w:rsidRPr="00C60CA8">
        <w:t>ĐÓNG GÓI VÀ TRIỂN KHAI</w:t>
      </w:r>
      <w:bookmarkEnd w:id="72"/>
    </w:p>
    <w:p w14:paraId="4A7C8499" w14:textId="71FC3915" w:rsidR="0033518B" w:rsidRDefault="0033518B" w:rsidP="0033518B">
      <w:pPr>
        <w:pStyle w:val="Heading2"/>
        <w:rPr>
          <w:lang w:val="vi-VN"/>
        </w:rPr>
      </w:pPr>
      <w:bookmarkStart w:id="73" w:name="_Toc74501904"/>
      <w:r>
        <w:rPr>
          <w:lang w:val="vi-VN"/>
        </w:rPr>
        <w:t>Sản phẩm phần mềm</w:t>
      </w:r>
      <w:bookmarkEnd w:id="73"/>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042DE9F8" w:rsidR="00513AF8" w:rsidRPr="0098455E" w:rsidRDefault="00E65CF4" w:rsidP="00A17B4A">
            <w:pPr>
              <w:jc w:val="center"/>
              <w:rPr>
                <w:sz w:val="24"/>
                <w:szCs w:val="24"/>
              </w:rPr>
            </w:pPr>
            <w:r w:rsidRPr="00E65CF4">
              <w:rPr>
                <w:sz w:val="24"/>
                <w:szCs w:val="24"/>
              </w:rPr>
              <w:t>EduSys Setup</w:t>
            </w:r>
            <w:r w:rsidR="00513AF8" w:rsidRPr="0098455E">
              <w:rPr>
                <w:sz w:val="24"/>
                <w:szCs w:val="24"/>
              </w:rPr>
              <w:t>.exe</w:t>
            </w:r>
          </w:p>
        </w:tc>
        <w:tc>
          <w:tcPr>
            <w:tcW w:w="4394" w:type="dxa"/>
          </w:tcPr>
          <w:p w14:paraId="2ECCF4C0" w14:textId="77777777" w:rsidR="00513AF8" w:rsidRPr="0098455E" w:rsidRDefault="00513AF8" w:rsidP="00A17B4A">
            <w:pPr>
              <w:jc w:val="center"/>
              <w:rPr>
                <w:sz w:val="24"/>
                <w:szCs w:val="24"/>
              </w:rPr>
            </w:pPr>
            <w:r w:rsidRPr="0098455E">
              <w:rPr>
                <w:sz w:val="24"/>
                <w:szCs w:val="24"/>
              </w:rPr>
              <w:t>File cài đặt</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57A3AABD" w:rsidR="00513AF8" w:rsidRPr="0098455E" w:rsidRDefault="00065FA5" w:rsidP="00A17B4A">
            <w:pPr>
              <w:jc w:val="center"/>
              <w:rPr>
                <w:sz w:val="24"/>
                <w:szCs w:val="24"/>
              </w:rPr>
            </w:pPr>
            <w:r w:rsidRPr="00CA1FD9">
              <w:rPr>
                <w:lang w:val="vi-VN"/>
              </w:rPr>
              <w:t>Polypro</w:t>
            </w:r>
            <w:r w:rsidR="00513AF8" w:rsidRPr="0098455E">
              <w:rPr>
                <w:sz w:val="24"/>
                <w:szCs w:val="24"/>
              </w:rPr>
              <w:t>.sql</w:t>
            </w:r>
          </w:p>
        </w:tc>
        <w:tc>
          <w:tcPr>
            <w:tcW w:w="4394" w:type="dxa"/>
          </w:tcPr>
          <w:p w14:paraId="4F71F889" w14:textId="47DEDDD2" w:rsidR="00513AF8" w:rsidRPr="0098455E" w:rsidRDefault="00E65CF4" w:rsidP="00A17B4A">
            <w:pPr>
              <w:jc w:val="center"/>
              <w:rPr>
                <w:sz w:val="24"/>
                <w:szCs w:val="24"/>
              </w:rPr>
            </w:pPr>
            <w:r>
              <w:rPr>
                <w:sz w:val="24"/>
                <w:szCs w:val="24"/>
              </w:rPr>
              <w:t>C</w:t>
            </w:r>
            <w:r w:rsidRPr="0098455E">
              <w:rPr>
                <w:sz w:val="24"/>
                <w:szCs w:val="24"/>
              </w:rPr>
              <w:t xml:space="preserve">ài đặt </w:t>
            </w:r>
            <w:r>
              <w:rPr>
                <w:sz w:val="24"/>
                <w:szCs w:val="24"/>
              </w:rPr>
              <w:t>c</w:t>
            </w:r>
            <w:r w:rsidR="00513AF8" w:rsidRPr="0098455E">
              <w:rPr>
                <w:sz w:val="24"/>
                <w:szCs w:val="24"/>
              </w:rPr>
              <w:t>ơ sở dữ liệu</w:t>
            </w: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08D9F7EF" w:rsidR="00513AF8" w:rsidRPr="0098455E" w:rsidRDefault="00E65CF4" w:rsidP="00A17B4A">
            <w:pPr>
              <w:jc w:val="center"/>
              <w:rPr>
                <w:sz w:val="24"/>
                <w:szCs w:val="24"/>
              </w:rPr>
            </w:pPr>
            <w:r w:rsidRPr="00E65CF4">
              <w:rPr>
                <w:sz w:val="24"/>
                <w:szCs w:val="24"/>
              </w:rPr>
              <w:t>Hướng dẫn cài đặt.docx</w:t>
            </w:r>
          </w:p>
        </w:tc>
        <w:tc>
          <w:tcPr>
            <w:tcW w:w="4394" w:type="dxa"/>
          </w:tcPr>
          <w:p w14:paraId="06DFFD59" w14:textId="77777777" w:rsidR="00513AF8" w:rsidRPr="0098455E" w:rsidRDefault="00513AF8" w:rsidP="00A17B4A">
            <w:pPr>
              <w:jc w:val="center"/>
              <w:rPr>
                <w:sz w:val="24"/>
                <w:szCs w:val="24"/>
              </w:rPr>
            </w:pPr>
            <w:r w:rsidRPr="0098455E">
              <w:rPr>
                <w:sz w:val="24"/>
                <w:szCs w:val="24"/>
              </w:rPr>
              <w:t>Hướng dẫn cài đặt</w:t>
            </w: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74" w:name="_Toc74501905"/>
      <w:r>
        <w:rPr>
          <w:lang w:val="vi-VN"/>
        </w:rPr>
        <w:t>Hướng dẫn cài đặt</w:t>
      </w:r>
      <w:bookmarkEnd w:id="74"/>
    </w:p>
    <w:p w14:paraId="233C47DB" w14:textId="79E8AA2D" w:rsidR="00CA1FD9" w:rsidRPr="00CA1FD9" w:rsidRDefault="00CA1FD9" w:rsidP="00CA1FD9">
      <w:pPr>
        <w:pStyle w:val="ListParagraph"/>
        <w:numPr>
          <w:ilvl w:val="0"/>
          <w:numId w:val="28"/>
        </w:numPr>
        <w:rPr>
          <w:lang w:val="vi-VN"/>
        </w:rPr>
      </w:pPr>
      <w:r w:rsidRPr="00CA1FD9">
        <w:rPr>
          <w:lang w:val="vi-VN"/>
        </w:rPr>
        <w:t>Cài SQL Server 2008 trở lên</w:t>
      </w:r>
    </w:p>
    <w:p w14:paraId="5A9D5940" w14:textId="1990F393" w:rsidR="00CA1FD9" w:rsidRDefault="00CA1FD9" w:rsidP="00CA1FD9">
      <w:pPr>
        <w:pStyle w:val="ListParagraph"/>
        <w:numPr>
          <w:ilvl w:val="0"/>
          <w:numId w:val="28"/>
        </w:numPr>
        <w:rPr>
          <w:lang w:val="vi-VN"/>
        </w:rPr>
      </w:pPr>
      <w:r w:rsidRPr="00CA1FD9">
        <w:rPr>
          <w:lang w:val="vi-VN"/>
        </w:rPr>
        <w:t>Tạo CSDL Polypro bằng cách chạy file Polypro.sql</w:t>
      </w:r>
    </w:p>
    <w:p w14:paraId="68DD01E0" w14:textId="219D2389" w:rsidR="00AD2DB9" w:rsidRPr="00CA1FD9" w:rsidRDefault="00AD2DB9" w:rsidP="00CA1FD9">
      <w:pPr>
        <w:pStyle w:val="ListParagraph"/>
        <w:numPr>
          <w:ilvl w:val="0"/>
          <w:numId w:val="28"/>
        </w:numPr>
        <w:rPr>
          <w:lang w:val="vi-VN"/>
        </w:rPr>
      </w:pPr>
      <w:r w:rsidRPr="00AD2DB9">
        <w:rPr>
          <w:lang w:val="vi-VN"/>
        </w:rPr>
        <w:t>Đặt mật khẩu sa của SQL Server là PolyproEdusys</w:t>
      </w:r>
    </w:p>
    <w:p w14:paraId="6175CB08" w14:textId="6E25EF73" w:rsidR="00CA1FD9" w:rsidRPr="00CA1FD9" w:rsidRDefault="00CA1FD9" w:rsidP="00CA1FD9">
      <w:pPr>
        <w:pStyle w:val="ListParagraph"/>
        <w:numPr>
          <w:ilvl w:val="0"/>
          <w:numId w:val="28"/>
        </w:numPr>
        <w:rPr>
          <w:lang w:val="vi-VN"/>
        </w:rPr>
      </w:pPr>
      <w:r w:rsidRPr="00CA1FD9">
        <w:rPr>
          <w:lang w:val="vi-VN"/>
        </w:rPr>
        <w:t>Cài đặt JDK 1.8 trở lên</w:t>
      </w:r>
    </w:p>
    <w:p w14:paraId="099C707B" w14:textId="455BE4B8" w:rsidR="004A3984" w:rsidRDefault="00CA1FD9" w:rsidP="004A3984">
      <w:pPr>
        <w:pStyle w:val="ListParagraph"/>
        <w:numPr>
          <w:ilvl w:val="0"/>
          <w:numId w:val="28"/>
        </w:numPr>
        <w:rPr>
          <w:lang w:val="vi-VN"/>
        </w:rPr>
      </w:pPr>
      <w:r w:rsidRPr="00CA1FD9">
        <w:rPr>
          <w:lang w:val="vi-VN"/>
        </w:rPr>
        <w:t>Chạy file setup</w:t>
      </w:r>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75" w:name="_Toc74501906"/>
      <w:r w:rsidRPr="002D0F59">
        <w:rPr>
          <w:lang w:val="vi-VN"/>
        </w:rPr>
        <w:t>Hướng dẫn</w:t>
      </w:r>
      <w:r w:rsidR="002371F8" w:rsidRPr="004A3984">
        <w:rPr>
          <w:lang w:val="vi-VN"/>
        </w:rPr>
        <w:t xml:space="preserve"> </w:t>
      </w:r>
      <w:r w:rsidRPr="002D0F59">
        <w:rPr>
          <w:lang w:val="vi-VN"/>
        </w:rPr>
        <w:t>sử dụng phần mềm</w:t>
      </w:r>
      <w:bookmarkEnd w:id="75"/>
    </w:p>
    <w:p w14:paraId="77EF6ACD" w14:textId="3DCC13BB" w:rsidR="00CA1FD9" w:rsidRPr="00CA1FD9" w:rsidRDefault="00CA1FD9" w:rsidP="00CA1FD9">
      <w:pPr>
        <w:pStyle w:val="ListParagraph"/>
        <w:numPr>
          <w:ilvl w:val="0"/>
          <w:numId w:val="27"/>
        </w:numPr>
        <w:rPr>
          <w:lang w:val="vi-VN"/>
        </w:rPr>
      </w:pPr>
      <w:r w:rsidRPr="00CA1FD9">
        <w:rPr>
          <w:lang w:val="vi-VN"/>
        </w:rPr>
        <w:t xml:space="preserve">Đăng nhập với tài khoản </w:t>
      </w:r>
      <w:r w:rsidR="00B53D2A">
        <w:rPr>
          <w:lang w:val="vi-VN"/>
        </w:rPr>
        <w:t>Tên đăng nhập</w:t>
      </w:r>
      <w:r w:rsidRPr="00CA1FD9">
        <w:rPr>
          <w:lang w:val="vi-VN"/>
        </w:rPr>
        <w:t xml:space="preserve">: admin và </w:t>
      </w:r>
      <w:r w:rsidR="00B53D2A">
        <w:rPr>
          <w:lang w:val="vi-VN"/>
        </w:rPr>
        <w:t>Mật Khẩu</w:t>
      </w:r>
      <w:r w:rsidRPr="00CA1FD9">
        <w:rPr>
          <w:lang w:val="vi-VN"/>
        </w:rPr>
        <w:t>:</w:t>
      </w:r>
      <w:r w:rsidR="00B53D2A">
        <w:rPr>
          <w:lang w:val="vi-VN"/>
        </w:rPr>
        <w:t xml:space="preserve"> password</w:t>
      </w:r>
    </w:p>
    <w:p w14:paraId="36E1410B" w14:textId="77777777" w:rsidR="00CA1FD9" w:rsidRPr="00CA1FD9" w:rsidRDefault="00CA1FD9" w:rsidP="00CA1FD9">
      <w:pPr>
        <w:pStyle w:val="ListParagraph"/>
        <w:numPr>
          <w:ilvl w:val="0"/>
          <w:numId w:val="27"/>
        </w:numPr>
        <w:rPr>
          <w:lang w:val="vi-VN"/>
        </w:rPr>
      </w:pPr>
      <w:r w:rsidRPr="00CA1FD9">
        <w:rPr>
          <w:lang w:val="vi-VN"/>
        </w:rPr>
        <w:t>Cấp các tài khoản có vai trò là trưởng phòng</w:t>
      </w:r>
    </w:p>
    <w:p w14:paraId="7A892586" w14:textId="77777777" w:rsidR="00CA1FD9" w:rsidRPr="00CA1FD9" w:rsidRDefault="00CA1FD9" w:rsidP="00CA1FD9">
      <w:pPr>
        <w:pStyle w:val="ListParagraph"/>
        <w:numPr>
          <w:ilvl w:val="0"/>
          <w:numId w:val="27"/>
        </w:numPr>
        <w:rPr>
          <w:lang w:val="vi-VN"/>
        </w:rPr>
      </w:pPr>
      <w:r w:rsidRPr="00CA1FD9">
        <w:rPr>
          <w:lang w:val="vi-VN"/>
        </w:rPr>
        <w:t>Đăng nhập tài khoản mới và xóa tài khoản admin</w:t>
      </w:r>
    </w:p>
    <w:p w14:paraId="04EEF3C8" w14:textId="7F75E09C" w:rsidR="0082193E" w:rsidRPr="0082193E" w:rsidRDefault="00CA1FD9" w:rsidP="0082193E">
      <w:pPr>
        <w:pStyle w:val="ListParagraph"/>
        <w:numPr>
          <w:ilvl w:val="0"/>
          <w:numId w:val="27"/>
        </w:numPr>
        <w:rPr>
          <w:lang w:val="vi-VN"/>
        </w:rPr>
      </w:pPr>
      <w:r w:rsidRPr="00CA1FD9">
        <w:rPr>
          <w:lang w:val="vi-VN"/>
        </w:rPr>
        <w:t>Xem hướng dẫn sử dụng trong menu trợ giúp của phần mềm</w:t>
      </w:r>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76" w:name="_Toc74501907"/>
      <w:r>
        <w:rPr>
          <w:caps w:val="0"/>
          <w:lang w:val="vi-VN"/>
        </w:rPr>
        <w:lastRenderedPageBreak/>
        <w:t>KẾT LUẬN</w:t>
      </w:r>
      <w:bookmarkEnd w:id="76"/>
    </w:p>
    <w:p w14:paraId="44C39766" w14:textId="3B989900" w:rsidR="00F138A3" w:rsidRDefault="00F138A3" w:rsidP="00F138A3">
      <w:pPr>
        <w:pStyle w:val="Heading2"/>
        <w:rPr>
          <w:lang w:val="vi-VN"/>
        </w:rPr>
      </w:pPr>
      <w:bookmarkStart w:id="77" w:name="_Toc74501908"/>
      <w:r>
        <w:rPr>
          <w:lang w:val="vi-VN"/>
        </w:rPr>
        <w:t>Thuận lợi</w:t>
      </w:r>
      <w:bookmarkEnd w:id="77"/>
    </w:p>
    <w:p w14:paraId="68325789" w14:textId="344AF359" w:rsidR="006C58B4" w:rsidRPr="00D27864" w:rsidRDefault="006C58B4" w:rsidP="002D476C">
      <w:pPr>
        <w:rPr>
          <w:lang w:val="vi-VN"/>
        </w:rPr>
      </w:pPr>
      <w:r w:rsidRPr="00D27864">
        <w:rPr>
          <w:lang w:val="vi-VN"/>
        </w:rPr>
        <w:t>Thuận lợi khi làm dự án mẫu này gồm:</w:t>
      </w:r>
    </w:p>
    <w:p w14:paraId="3A66620B" w14:textId="1B1E7B79" w:rsidR="006C58B4" w:rsidRPr="006C58B4" w:rsidRDefault="006C58B4" w:rsidP="006C58B4">
      <w:pPr>
        <w:pStyle w:val="ListParagraph"/>
        <w:numPr>
          <w:ilvl w:val="0"/>
          <w:numId w:val="29"/>
        </w:numPr>
        <w:rPr>
          <w:lang w:val="vi-VN"/>
        </w:rPr>
      </w:pPr>
      <w:r w:rsidRPr="006C58B4">
        <w:rPr>
          <w:lang w:val="vi-VN"/>
        </w:rPr>
        <w:t>Được hướng dẫn rõ ràng, chi tiết, dễ hiểu</w:t>
      </w:r>
      <w:r w:rsidR="002D476C">
        <w:rPr>
          <w:lang w:val="vi-VN"/>
        </w:rPr>
        <w:t xml:space="preserve"> với các Video hướng dẫn</w:t>
      </w:r>
    </w:p>
    <w:p w14:paraId="485B8827" w14:textId="50357074" w:rsidR="006C58B4" w:rsidRDefault="002D476C" w:rsidP="006C58B4">
      <w:pPr>
        <w:pStyle w:val="ListParagraph"/>
        <w:numPr>
          <w:ilvl w:val="0"/>
          <w:numId w:val="29"/>
        </w:numPr>
        <w:rPr>
          <w:lang w:val="vi-VN"/>
        </w:rPr>
      </w:pPr>
      <w:r>
        <w:rPr>
          <w:lang w:val="vi-VN"/>
        </w:rPr>
        <w:t>Được g</w:t>
      </w:r>
      <w:r w:rsidR="006C58B4" w:rsidRPr="006C58B4">
        <w:rPr>
          <w:lang w:val="vi-VN"/>
        </w:rPr>
        <w:t>iảng viên hướng dẫn chỉ dẫn và giúp đỡ</w:t>
      </w:r>
    </w:p>
    <w:p w14:paraId="2D27E8FC" w14:textId="511B0091" w:rsidR="002D476C" w:rsidRDefault="0076492D" w:rsidP="006C58B4">
      <w:pPr>
        <w:pStyle w:val="ListParagraph"/>
        <w:numPr>
          <w:ilvl w:val="0"/>
          <w:numId w:val="29"/>
        </w:numPr>
        <w:rPr>
          <w:lang w:val="vi-VN"/>
        </w:rPr>
      </w:pPr>
      <w:r>
        <w:rPr>
          <w:lang w:val="vi-VN"/>
        </w:rPr>
        <w:t>Thiết kế, tài nguyên được cung cấp sẳn</w:t>
      </w:r>
    </w:p>
    <w:p w14:paraId="13F19AD0" w14:textId="61C23AE1" w:rsidR="0076492D" w:rsidRDefault="0076492D" w:rsidP="006C58B4">
      <w:pPr>
        <w:pStyle w:val="ListParagraph"/>
        <w:numPr>
          <w:ilvl w:val="0"/>
          <w:numId w:val="29"/>
        </w:numPr>
        <w:rPr>
          <w:lang w:val="vi-VN"/>
        </w:rPr>
      </w:pPr>
      <w:r>
        <w:rPr>
          <w:lang w:val="vi-VN"/>
        </w:rPr>
        <w:t>Ứng dụng đơn giản</w:t>
      </w:r>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78" w:name="_Toc74501909"/>
      <w:r>
        <w:rPr>
          <w:lang w:val="vi-VN"/>
        </w:rPr>
        <w:t>Khó khăn</w:t>
      </w:r>
      <w:bookmarkEnd w:id="78"/>
    </w:p>
    <w:p w14:paraId="24F830A4" w14:textId="30C18EC7" w:rsidR="00D079D8" w:rsidRDefault="00D079D8" w:rsidP="00D079D8">
      <w:pPr>
        <w:rPr>
          <w:lang w:val="vi-VN"/>
        </w:rPr>
      </w:pPr>
      <w:r>
        <w:rPr>
          <w:lang w:val="vi-VN"/>
        </w:rPr>
        <w:t xml:space="preserve">Trong quá trình thực hiện dự </w:t>
      </w:r>
      <w:r w:rsidR="002D476C">
        <w:rPr>
          <w:lang w:val="vi-VN"/>
        </w:rPr>
        <w:t xml:space="preserve">án, em gặp nhiều khó khăn ở phần lập </w:t>
      </w:r>
      <w:r w:rsidR="00CB3E62">
        <w:rPr>
          <w:lang w:val="vi-VN"/>
        </w:rPr>
        <w:t>trình</w:t>
      </w:r>
      <w:r w:rsidR="002D476C">
        <w:rPr>
          <w:lang w:val="vi-VN"/>
        </w:rPr>
        <w:t xml:space="preserve">. </w:t>
      </w:r>
      <w:r w:rsidR="0076492D">
        <w:rPr>
          <w:lang w:val="vi-VN"/>
        </w:rPr>
        <w:t>Đặc biệt là lớp DAO của phần Thống kê</w:t>
      </w:r>
      <w:r w:rsidR="00CB3E62">
        <w:rPr>
          <w:lang w:val="vi-VN"/>
        </w:rPr>
        <w:t xml:space="preserve"> với lập trình form nhập điểm của quản lý Học Viên</w:t>
      </w:r>
      <w:r w:rsidR="0076492D">
        <w:rPr>
          <w:lang w:val="vi-VN"/>
        </w:rPr>
        <w:t>:</w:t>
      </w:r>
    </w:p>
    <w:p w14:paraId="526EAA40" w14:textId="6ADEE9CD" w:rsidR="0076492D" w:rsidRDefault="00CB3E62" w:rsidP="0076492D">
      <w:pPr>
        <w:pStyle w:val="ListParagraph"/>
        <w:numPr>
          <w:ilvl w:val="0"/>
          <w:numId w:val="32"/>
        </w:numPr>
        <w:rPr>
          <w:lang w:val="vi-VN"/>
        </w:rPr>
      </w:pPr>
      <w:r>
        <w:rPr>
          <w:lang w:val="vi-VN"/>
        </w:rPr>
        <w:t>Lớp DAO của phần Thống kê</w:t>
      </w:r>
      <w:r w:rsidR="0076492D">
        <w:rPr>
          <w:lang w:val="vi-VN"/>
        </w:rPr>
        <w:t xml:space="preserve">: </w:t>
      </w:r>
      <w:r>
        <w:rPr>
          <w:lang w:val="vi-VN"/>
        </w:rPr>
        <w:t>Hiển thị lỗi khi sử dụng {call procedure()}, phải chuyển thành exec Procedure để thay thế.</w:t>
      </w:r>
    </w:p>
    <w:p w14:paraId="04BC49BF" w14:textId="4740ED0F" w:rsidR="00CB3E62" w:rsidRPr="0076492D" w:rsidRDefault="00CB3E62" w:rsidP="0076492D">
      <w:pPr>
        <w:pStyle w:val="ListParagraph"/>
        <w:numPr>
          <w:ilvl w:val="0"/>
          <w:numId w:val="32"/>
        </w:numPr>
        <w:rPr>
          <w:lang w:val="vi-VN"/>
        </w:rPr>
      </w:pPr>
      <w:r>
        <w:rPr>
          <w:lang w:val="vi-VN"/>
        </w:rPr>
        <w:t>Phần nhập điểm của quản lý Học Viên: Cải thiện việc nhập điểm bằng table editor, vì table editor không có phần spinner nên phải tự nghiên cứu để thêm chức năng này vô bảng.</w:t>
      </w:r>
    </w:p>
    <w:p w14:paraId="444DDB13" w14:textId="126AEA25" w:rsidR="008E6C89" w:rsidRDefault="006C58B4" w:rsidP="00D079D8">
      <w:pPr>
        <w:rPr>
          <w:lang w:val="vi-VN"/>
        </w:rPr>
      </w:pPr>
      <w:r>
        <w:rPr>
          <w:lang w:val="vi-VN"/>
        </w:rPr>
        <w:t>Ngoài ra, khó khăn lớn nhất khi thực hiện dự án mẫu này là việc phân chia thời gian giữa việc nghiên cứu hướng dẫn, thực hiện dự án và viết báo cáo. Trong đó, đây là lần đầu viết báo cáo nên việc viết báo cáo chiếm khoảng 20% thời gian thực hiện dự án mẫu.</w:t>
      </w:r>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79" w:name="_Toc74501910"/>
      <w:r>
        <w:rPr>
          <w:lang w:val="vi-VN"/>
        </w:rPr>
        <w:t>Hướng phát triển</w:t>
      </w:r>
      <w:bookmarkEnd w:id="79"/>
    </w:p>
    <w:p w14:paraId="3057DFA2" w14:textId="00231C43" w:rsidR="00D079D8" w:rsidRDefault="00D079D8" w:rsidP="00D079D8">
      <w:pPr>
        <w:rPr>
          <w:lang w:val="vi-VN"/>
        </w:rPr>
      </w:pPr>
      <w:r>
        <w:rPr>
          <w:lang w:val="vi-VN"/>
        </w:rPr>
        <w:t xml:space="preserve">Trong quá trình </w:t>
      </w:r>
      <w:r w:rsidR="006C58B4">
        <w:rPr>
          <w:lang w:val="vi-VN"/>
        </w:rPr>
        <w:t xml:space="preserve">thực hiện dự án, </w:t>
      </w:r>
      <w:r w:rsidR="002D476C">
        <w:rPr>
          <w:lang w:val="vi-VN"/>
        </w:rPr>
        <w:t xml:space="preserve">em </w:t>
      </w:r>
      <w:r w:rsidR="006C58B4">
        <w:rPr>
          <w:lang w:val="vi-VN"/>
        </w:rPr>
        <w:t>đã thay đổi và cải tiến một số thành phần</w:t>
      </w:r>
      <w:r w:rsidR="002D476C">
        <w:rPr>
          <w:lang w:val="vi-VN"/>
        </w:rPr>
        <w:t xml:space="preserve"> trong sản phẩm</w:t>
      </w:r>
      <w:r w:rsidR="006C58B4">
        <w:rPr>
          <w:lang w:val="vi-VN"/>
        </w:rPr>
        <w:t xml:space="preserve"> gồm:</w:t>
      </w:r>
    </w:p>
    <w:p w14:paraId="17D2424F" w14:textId="0764EFB2" w:rsidR="006C58B4" w:rsidRDefault="006C58B4" w:rsidP="006C58B4">
      <w:pPr>
        <w:pStyle w:val="ListParagraph"/>
        <w:numPr>
          <w:ilvl w:val="0"/>
          <w:numId w:val="30"/>
        </w:numPr>
        <w:rPr>
          <w:lang w:val="vi-VN"/>
        </w:rPr>
      </w:pPr>
      <w:r>
        <w:rPr>
          <w:lang w:val="vi-VN"/>
        </w:rPr>
        <w:t xml:space="preserve">Nhân Viên chỉ được xem danh sách Nhân Viên, đổi mật khẩu của chính </w:t>
      </w:r>
      <w:r w:rsidR="002D476C">
        <w:rPr>
          <w:lang w:val="vi-VN"/>
        </w:rPr>
        <w:t>mình trong chức năng Quản lý Nhân Viên</w:t>
      </w:r>
    </w:p>
    <w:p w14:paraId="464C4220" w14:textId="2F38846F" w:rsidR="002D476C" w:rsidRDefault="002D476C" w:rsidP="006C58B4">
      <w:pPr>
        <w:pStyle w:val="ListParagraph"/>
        <w:numPr>
          <w:ilvl w:val="0"/>
          <w:numId w:val="30"/>
        </w:numPr>
        <w:rPr>
          <w:lang w:val="vi-VN"/>
        </w:rPr>
      </w:pPr>
      <w:r>
        <w:rPr>
          <w:lang w:val="vi-VN"/>
        </w:rPr>
        <w:t>Tạo một số lớp hỗ trợ thêm cho việc nhập và trình bày dữ liệu rõ ràng hơn</w:t>
      </w:r>
    </w:p>
    <w:p w14:paraId="354D5DAC" w14:textId="1A5A7EC1" w:rsidR="0076492D" w:rsidRPr="00CB3E62" w:rsidRDefault="0076492D" w:rsidP="00CB3E62">
      <w:pPr>
        <w:pStyle w:val="ListParagraph"/>
        <w:numPr>
          <w:ilvl w:val="0"/>
          <w:numId w:val="30"/>
        </w:numPr>
        <w:rPr>
          <w:lang w:val="vi-VN"/>
        </w:rPr>
      </w:pPr>
      <w:r>
        <w:rPr>
          <w:lang w:val="vi-VN"/>
        </w:rPr>
        <w:t>Lược bỏ một số dữ liệu khỏi phần vì không cần thiết và có khả năng rò dữ liệu</w:t>
      </w:r>
    </w:p>
    <w:p w14:paraId="753ACF4C" w14:textId="76F2D910" w:rsidR="002D476C" w:rsidRDefault="00B2640B" w:rsidP="00B2640B">
      <w:pPr>
        <w:rPr>
          <w:lang w:val="vi-VN"/>
        </w:rPr>
      </w:pPr>
      <w:r w:rsidRPr="00B2640B">
        <w:rPr>
          <w:lang w:val="vi-VN"/>
        </w:rPr>
        <w:t>Hướng</w:t>
      </w:r>
      <w:r>
        <w:rPr>
          <w:lang w:val="vi-VN"/>
        </w:rPr>
        <w:t xml:space="preserve"> phát triển của phần </w:t>
      </w:r>
      <w:r w:rsidR="0076492D">
        <w:rPr>
          <w:lang w:val="vi-VN"/>
        </w:rPr>
        <w:t>mềm:</w:t>
      </w:r>
    </w:p>
    <w:p w14:paraId="5D7E22F7" w14:textId="20D34625" w:rsidR="0076492D" w:rsidRDefault="0076492D" w:rsidP="0076492D">
      <w:pPr>
        <w:pStyle w:val="ListParagraph"/>
        <w:numPr>
          <w:ilvl w:val="0"/>
          <w:numId w:val="31"/>
        </w:numPr>
        <w:rPr>
          <w:lang w:val="vi-VN"/>
        </w:rPr>
      </w:pPr>
      <w:r>
        <w:rPr>
          <w:lang w:val="vi-VN"/>
        </w:rPr>
        <w:t xml:space="preserve">Cải thiện chức năng nhập điểm </w:t>
      </w:r>
      <w:r w:rsidR="00CB3E62">
        <w:rPr>
          <w:lang w:val="vi-VN"/>
        </w:rPr>
        <w:t>để nhập nhanh hơn</w:t>
      </w:r>
    </w:p>
    <w:p w14:paraId="6436D048" w14:textId="636B92AD" w:rsidR="00CB3E62" w:rsidRDefault="00CB3E62" w:rsidP="0076492D">
      <w:pPr>
        <w:pStyle w:val="ListParagraph"/>
        <w:numPr>
          <w:ilvl w:val="0"/>
          <w:numId w:val="31"/>
        </w:numPr>
        <w:rPr>
          <w:lang w:val="vi-VN"/>
        </w:rPr>
      </w:pPr>
      <w:r>
        <w:rPr>
          <w:lang w:val="vi-VN"/>
        </w:rPr>
        <w:t>Mở rộng quản lý thêm thông tin người sử dụng (Nhân Viên và Quản Lý)</w:t>
      </w:r>
    </w:p>
    <w:p w14:paraId="3577AB64" w14:textId="03A2A22C" w:rsidR="00CB3E62" w:rsidRPr="00CB3E62" w:rsidRDefault="00CB3E62" w:rsidP="00CB3E62">
      <w:pPr>
        <w:pStyle w:val="ListParagraph"/>
        <w:numPr>
          <w:ilvl w:val="0"/>
          <w:numId w:val="31"/>
        </w:numPr>
        <w:rPr>
          <w:lang w:val="vi-VN"/>
        </w:rPr>
      </w:pPr>
      <w:r>
        <w:rPr>
          <w:lang w:val="vi-VN"/>
        </w:rPr>
        <w:t>Mở rộng việc quản lý Học Viên như thêm thông tin người thân, thêm hình ảnh, điểm danh…</w:t>
      </w:r>
    </w:p>
    <w:p w14:paraId="42EFC071" w14:textId="77777777" w:rsidR="0076492D" w:rsidRPr="00CB3E62" w:rsidRDefault="0076492D" w:rsidP="00CB3E62">
      <w:pPr>
        <w:rPr>
          <w:lang w:val="vi-VN"/>
        </w:rPr>
      </w:pPr>
    </w:p>
    <w:sectPr w:rsidR="0076492D" w:rsidRPr="00CB3E6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E3FD3D" w14:textId="77777777" w:rsidR="005634B7" w:rsidRDefault="005634B7" w:rsidP="00603E0E">
      <w:pPr>
        <w:spacing w:after="0" w:line="240" w:lineRule="auto"/>
      </w:pPr>
      <w:r>
        <w:separator/>
      </w:r>
    </w:p>
  </w:endnote>
  <w:endnote w:type="continuationSeparator" w:id="0">
    <w:p w14:paraId="731FE552" w14:textId="77777777" w:rsidR="005634B7" w:rsidRDefault="005634B7"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2C5DFC" w14:paraId="53F0A61F" w14:textId="77777777" w:rsidTr="00ED0821">
      <w:trPr>
        <w:jc w:val="right"/>
      </w:trPr>
      <w:tc>
        <w:tcPr>
          <w:tcW w:w="9157" w:type="dxa"/>
          <w:vAlign w:val="center"/>
        </w:tcPr>
        <w:p w14:paraId="1BB9C78A" w14:textId="77777777" w:rsidR="002C5DFC" w:rsidRDefault="002C5DFC" w:rsidP="00ED0821">
          <w:pPr>
            <w:pStyle w:val="Header"/>
            <w:ind w:right="440"/>
            <w:rPr>
              <w:caps/>
              <w:color w:val="000000" w:themeColor="text1"/>
            </w:rPr>
          </w:pPr>
        </w:p>
      </w:tc>
    </w:tr>
  </w:tbl>
  <w:p w14:paraId="434427FF" w14:textId="77777777" w:rsidR="002C5DFC" w:rsidRDefault="002C5DF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2C5DFC" w14:paraId="14BA3D53" w14:textId="77777777">
      <w:trPr>
        <w:jc w:val="right"/>
      </w:trPr>
      <w:tc>
        <w:tcPr>
          <w:tcW w:w="4795" w:type="dxa"/>
          <w:vAlign w:val="center"/>
        </w:tcPr>
        <w:p w14:paraId="7094CCEB" w14:textId="797F140C" w:rsidR="002C5DFC" w:rsidRDefault="002C5DFC" w:rsidP="00420197">
          <w:pPr>
            <w:pStyle w:val="Header"/>
            <w:ind w:right="440"/>
            <w:rPr>
              <w:caps/>
              <w:color w:val="000000" w:themeColor="text1"/>
            </w:rPr>
          </w:pPr>
        </w:p>
      </w:tc>
      <w:tc>
        <w:tcPr>
          <w:tcW w:w="250" w:type="pct"/>
          <w:shd w:val="clear" w:color="auto" w:fill="2683C6" w:themeFill="accent2"/>
          <w:vAlign w:val="center"/>
        </w:tcPr>
        <w:p w14:paraId="178642B8" w14:textId="77777777" w:rsidR="002C5DFC" w:rsidRDefault="002C5DFC">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2C5DFC" w:rsidRDefault="002C5DFC">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2C5DFC" w14:paraId="25D39604" w14:textId="77777777">
      <w:trPr>
        <w:jc w:val="right"/>
      </w:trPr>
      <w:tc>
        <w:tcPr>
          <w:tcW w:w="4795" w:type="dxa"/>
          <w:vAlign w:val="center"/>
        </w:tcPr>
        <w:p w14:paraId="30CB45C6" w14:textId="4C07A522" w:rsidR="002C5DFC" w:rsidRDefault="002C5DFC" w:rsidP="00CD066B">
          <w:pPr>
            <w:pStyle w:val="Header"/>
            <w:ind w:right="440"/>
            <w:rPr>
              <w:caps/>
              <w:color w:val="000000" w:themeColor="text1"/>
            </w:rPr>
          </w:pPr>
        </w:p>
      </w:tc>
      <w:tc>
        <w:tcPr>
          <w:tcW w:w="250" w:type="pct"/>
          <w:shd w:val="clear" w:color="auto" w:fill="2683C6" w:themeFill="accent2"/>
          <w:vAlign w:val="center"/>
        </w:tcPr>
        <w:p w14:paraId="01409653" w14:textId="5A64ABF2" w:rsidR="002C5DFC" w:rsidRDefault="002C5DFC">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A060E2">
            <w:rPr>
              <w:noProof/>
              <w:color w:val="FFFFFF" w:themeColor="background1"/>
            </w:rPr>
            <w:t>88</w:t>
          </w:r>
          <w:r>
            <w:rPr>
              <w:noProof/>
              <w:color w:val="FFFFFF" w:themeColor="background1"/>
            </w:rPr>
            <w:fldChar w:fldCharType="end"/>
          </w:r>
        </w:p>
      </w:tc>
    </w:tr>
  </w:tbl>
  <w:p w14:paraId="24C3E7A5" w14:textId="32598EE2" w:rsidR="002C5DFC" w:rsidRDefault="002C5DF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8C2673" w14:textId="77777777" w:rsidR="005634B7" w:rsidRDefault="005634B7" w:rsidP="00603E0E">
      <w:pPr>
        <w:spacing w:after="0" w:line="240" w:lineRule="auto"/>
      </w:pPr>
      <w:r>
        <w:separator/>
      </w:r>
    </w:p>
  </w:footnote>
  <w:footnote w:type="continuationSeparator" w:id="0">
    <w:p w14:paraId="037C0AC4" w14:textId="77777777" w:rsidR="005634B7" w:rsidRDefault="005634B7"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850E0" w14:textId="60BEEA25" w:rsidR="002C5DFC" w:rsidRDefault="002C5DFC">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2C5DFC" w:rsidRDefault="002C5DF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5278F" w14:textId="15C83203" w:rsidR="002C5DFC" w:rsidRPr="00ED0821" w:rsidRDefault="002C5DFC">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2C5DFC" w:rsidRPr="00D27864" w14:paraId="4EBEBB7B" w14:textId="77777777">
      <w:trPr>
        <w:jc w:val="right"/>
      </w:trPr>
      <w:tc>
        <w:tcPr>
          <w:tcW w:w="0" w:type="auto"/>
          <w:shd w:val="clear" w:color="auto" w:fill="2683C6" w:themeFill="accent2"/>
          <w:vAlign w:val="center"/>
        </w:tcPr>
        <w:p w14:paraId="5763E737" w14:textId="0E8348EE" w:rsidR="002C5DFC" w:rsidRPr="001D475C" w:rsidRDefault="002C5DFC">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2C5DFC" w:rsidRPr="00CD066B" w:rsidRDefault="002C5DFC">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lang w:val="vi-VN"/>
                </w:rPr>
                <w:t>BÁO CÁO DỰ ÁN 1</w:t>
              </w:r>
            </w:sdtContent>
          </w:sdt>
        </w:p>
      </w:tc>
    </w:tr>
  </w:tbl>
  <w:p w14:paraId="6B89307E" w14:textId="3E5ED6D1" w:rsidR="002C5DFC" w:rsidRPr="00CD066B" w:rsidRDefault="002C5DFC">
    <w:pPr>
      <w:pStyle w:val="Header"/>
      <w:rPr>
        <w:lang w:val="vi-V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3"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3"/>
  </w:num>
  <w:num w:numId="3">
    <w:abstractNumId w:val="30"/>
  </w:num>
  <w:num w:numId="4">
    <w:abstractNumId w:val="35"/>
  </w:num>
  <w:num w:numId="5">
    <w:abstractNumId w:val="16"/>
  </w:num>
  <w:num w:numId="6">
    <w:abstractNumId w:val="10"/>
  </w:num>
  <w:num w:numId="7">
    <w:abstractNumId w:val="28"/>
  </w:num>
  <w:num w:numId="8">
    <w:abstractNumId w:val="5"/>
  </w:num>
  <w:num w:numId="9">
    <w:abstractNumId w:val="22"/>
  </w:num>
  <w:num w:numId="10">
    <w:abstractNumId w:val="25"/>
  </w:num>
  <w:num w:numId="11">
    <w:abstractNumId w:val="2"/>
  </w:num>
  <w:num w:numId="12">
    <w:abstractNumId w:val="3"/>
  </w:num>
  <w:num w:numId="13">
    <w:abstractNumId w:val="1"/>
  </w:num>
  <w:num w:numId="14">
    <w:abstractNumId w:val="19"/>
  </w:num>
  <w:num w:numId="15">
    <w:abstractNumId w:val="24"/>
  </w:num>
  <w:num w:numId="16">
    <w:abstractNumId w:val="15"/>
  </w:num>
  <w:num w:numId="17">
    <w:abstractNumId w:val="26"/>
  </w:num>
  <w:num w:numId="18">
    <w:abstractNumId w:val="20"/>
  </w:num>
  <w:num w:numId="19">
    <w:abstractNumId w:val="0"/>
  </w:num>
  <w:num w:numId="20">
    <w:abstractNumId w:val="14"/>
  </w:num>
  <w:num w:numId="21">
    <w:abstractNumId w:val="7"/>
  </w:num>
  <w:num w:numId="22">
    <w:abstractNumId w:val="29"/>
  </w:num>
  <w:num w:numId="23">
    <w:abstractNumId w:val="9"/>
  </w:num>
  <w:num w:numId="24">
    <w:abstractNumId w:val="27"/>
  </w:num>
  <w:num w:numId="25">
    <w:abstractNumId w:val="8"/>
  </w:num>
  <w:num w:numId="26">
    <w:abstractNumId w:val="6"/>
  </w:num>
  <w:num w:numId="27">
    <w:abstractNumId w:val="11"/>
  </w:num>
  <w:num w:numId="28">
    <w:abstractNumId w:val="13"/>
  </w:num>
  <w:num w:numId="29">
    <w:abstractNumId w:val="32"/>
  </w:num>
  <w:num w:numId="30">
    <w:abstractNumId w:val="31"/>
  </w:num>
  <w:num w:numId="31">
    <w:abstractNumId w:val="21"/>
  </w:num>
  <w:num w:numId="32">
    <w:abstractNumId w:val="34"/>
  </w:num>
  <w:num w:numId="33">
    <w:abstractNumId w:val="4"/>
  </w:num>
  <w:num w:numId="34">
    <w:abstractNumId w:val="12"/>
  </w:num>
  <w:num w:numId="35">
    <w:abstractNumId w:val="18"/>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E0E"/>
    <w:rsid w:val="00000A92"/>
    <w:rsid w:val="000025D7"/>
    <w:rsid w:val="00004241"/>
    <w:rsid w:val="00011417"/>
    <w:rsid w:val="00011C77"/>
    <w:rsid w:val="00020833"/>
    <w:rsid w:val="00023978"/>
    <w:rsid w:val="00025368"/>
    <w:rsid w:val="00026F37"/>
    <w:rsid w:val="000363DA"/>
    <w:rsid w:val="00040335"/>
    <w:rsid w:val="000549BD"/>
    <w:rsid w:val="00056E66"/>
    <w:rsid w:val="00057FA8"/>
    <w:rsid w:val="00060D8C"/>
    <w:rsid w:val="0006208A"/>
    <w:rsid w:val="00065FA5"/>
    <w:rsid w:val="000716E9"/>
    <w:rsid w:val="00071B64"/>
    <w:rsid w:val="0007267E"/>
    <w:rsid w:val="00072A7F"/>
    <w:rsid w:val="00076A53"/>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104576"/>
    <w:rsid w:val="001061BE"/>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5EEE"/>
    <w:rsid w:val="00146185"/>
    <w:rsid w:val="00146581"/>
    <w:rsid w:val="0014773B"/>
    <w:rsid w:val="0015214B"/>
    <w:rsid w:val="00153714"/>
    <w:rsid w:val="001567E6"/>
    <w:rsid w:val="00156D10"/>
    <w:rsid w:val="00165E32"/>
    <w:rsid w:val="00166393"/>
    <w:rsid w:val="00183F4F"/>
    <w:rsid w:val="0018482D"/>
    <w:rsid w:val="00185105"/>
    <w:rsid w:val="00190813"/>
    <w:rsid w:val="00191019"/>
    <w:rsid w:val="001922EB"/>
    <w:rsid w:val="00195215"/>
    <w:rsid w:val="001A11DC"/>
    <w:rsid w:val="001B0230"/>
    <w:rsid w:val="001B3298"/>
    <w:rsid w:val="001C165C"/>
    <w:rsid w:val="001C51F4"/>
    <w:rsid w:val="001C5472"/>
    <w:rsid w:val="001C5E70"/>
    <w:rsid w:val="001C6716"/>
    <w:rsid w:val="001D0E6C"/>
    <w:rsid w:val="001D11B8"/>
    <w:rsid w:val="001D40C8"/>
    <w:rsid w:val="001D475C"/>
    <w:rsid w:val="001D4982"/>
    <w:rsid w:val="001E03A2"/>
    <w:rsid w:val="001E33D3"/>
    <w:rsid w:val="001E5B09"/>
    <w:rsid w:val="001E7D53"/>
    <w:rsid w:val="001F1B4D"/>
    <w:rsid w:val="002040EF"/>
    <w:rsid w:val="002070F1"/>
    <w:rsid w:val="0021122D"/>
    <w:rsid w:val="00211B9B"/>
    <w:rsid w:val="002130E3"/>
    <w:rsid w:val="00214FFD"/>
    <w:rsid w:val="0022047E"/>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F94"/>
    <w:rsid w:val="00272978"/>
    <w:rsid w:val="00272A61"/>
    <w:rsid w:val="00273416"/>
    <w:rsid w:val="00275CCA"/>
    <w:rsid w:val="00281AFB"/>
    <w:rsid w:val="002829DD"/>
    <w:rsid w:val="0029370F"/>
    <w:rsid w:val="002A05C0"/>
    <w:rsid w:val="002A078B"/>
    <w:rsid w:val="002A0908"/>
    <w:rsid w:val="002A4C47"/>
    <w:rsid w:val="002A4EDF"/>
    <w:rsid w:val="002C31F4"/>
    <w:rsid w:val="002C4FB5"/>
    <w:rsid w:val="002C5DFC"/>
    <w:rsid w:val="002C7373"/>
    <w:rsid w:val="002D0F59"/>
    <w:rsid w:val="002D2121"/>
    <w:rsid w:val="002D3835"/>
    <w:rsid w:val="002D476C"/>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6C2C"/>
    <w:rsid w:val="003D7673"/>
    <w:rsid w:val="003F3344"/>
    <w:rsid w:val="003F4A5D"/>
    <w:rsid w:val="003F5CE0"/>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218A5"/>
    <w:rsid w:val="005242F1"/>
    <w:rsid w:val="0052542A"/>
    <w:rsid w:val="00526663"/>
    <w:rsid w:val="005334CD"/>
    <w:rsid w:val="00536860"/>
    <w:rsid w:val="005435E6"/>
    <w:rsid w:val="00543EB3"/>
    <w:rsid w:val="00551E8B"/>
    <w:rsid w:val="00551F4A"/>
    <w:rsid w:val="005539AB"/>
    <w:rsid w:val="00556F0E"/>
    <w:rsid w:val="0056005E"/>
    <w:rsid w:val="005629AB"/>
    <w:rsid w:val="00562D71"/>
    <w:rsid w:val="005630E8"/>
    <w:rsid w:val="005634B7"/>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12F81"/>
    <w:rsid w:val="00613158"/>
    <w:rsid w:val="0061326E"/>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B0354"/>
    <w:rsid w:val="006B31A7"/>
    <w:rsid w:val="006C138E"/>
    <w:rsid w:val="006C58B4"/>
    <w:rsid w:val="006C62B4"/>
    <w:rsid w:val="006D1692"/>
    <w:rsid w:val="006D3076"/>
    <w:rsid w:val="006D46F5"/>
    <w:rsid w:val="006E5D08"/>
    <w:rsid w:val="006E734C"/>
    <w:rsid w:val="006F3CF9"/>
    <w:rsid w:val="006F5520"/>
    <w:rsid w:val="00702B5C"/>
    <w:rsid w:val="007030A7"/>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3515"/>
    <w:rsid w:val="0077505C"/>
    <w:rsid w:val="007814F4"/>
    <w:rsid w:val="00781DD6"/>
    <w:rsid w:val="007855B2"/>
    <w:rsid w:val="00787997"/>
    <w:rsid w:val="00792116"/>
    <w:rsid w:val="00797E13"/>
    <w:rsid w:val="007A1C8E"/>
    <w:rsid w:val="007A49A8"/>
    <w:rsid w:val="007A4D37"/>
    <w:rsid w:val="007A734A"/>
    <w:rsid w:val="007B02FB"/>
    <w:rsid w:val="007B08ED"/>
    <w:rsid w:val="007B3964"/>
    <w:rsid w:val="007B4358"/>
    <w:rsid w:val="007B68BF"/>
    <w:rsid w:val="007B7A93"/>
    <w:rsid w:val="007C3BB8"/>
    <w:rsid w:val="007D14EA"/>
    <w:rsid w:val="007D3AA8"/>
    <w:rsid w:val="007D43FF"/>
    <w:rsid w:val="007D5064"/>
    <w:rsid w:val="007E17A6"/>
    <w:rsid w:val="007E3A57"/>
    <w:rsid w:val="007E5454"/>
    <w:rsid w:val="007E550C"/>
    <w:rsid w:val="007E6D01"/>
    <w:rsid w:val="007E7904"/>
    <w:rsid w:val="007F1133"/>
    <w:rsid w:val="007F1859"/>
    <w:rsid w:val="007F6DB4"/>
    <w:rsid w:val="00804715"/>
    <w:rsid w:val="008054EA"/>
    <w:rsid w:val="00810534"/>
    <w:rsid w:val="008114D4"/>
    <w:rsid w:val="0081177B"/>
    <w:rsid w:val="008127C2"/>
    <w:rsid w:val="00814BB8"/>
    <w:rsid w:val="0082193E"/>
    <w:rsid w:val="008226D6"/>
    <w:rsid w:val="008267B5"/>
    <w:rsid w:val="0082721A"/>
    <w:rsid w:val="00830B36"/>
    <w:rsid w:val="00836833"/>
    <w:rsid w:val="0083766B"/>
    <w:rsid w:val="00844410"/>
    <w:rsid w:val="008518D1"/>
    <w:rsid w:val="0085281D"/>
    <w:rsid w:val="00852FB9"/>
    <w:rsid w:val="00855C2F"/>
    <w:rsid w:val="00864B44"/>
    <w:rsid w:val="00867236"/>
    <w:rsid w:val="00867FFA"/>
    <w:rsid w:val="00880263"/>
    <w:rsid w:val="00880781"/>
    <w:rsid w:val="008A3421"/>
    <w:rsid w:val="008A40DC"/>
    <w:rsid w:val="008A51E6"/>
    <w:rsid w:val="008A72B8"/>
    <w:rsid w:val="008B0192"/>
    <w:rsid w:val="008B2216"/>
    <w:rsid w:val="008B3800"/>
    <w:rsid w:val="008B637C"/>
    <w:rsid w:val="008C019C"/>
    <w:rsid w:val="008C1E60"/>
    <w:rsid w:val="008C2A37"/>
    <w:rsid w:val="008C2ED2"/>
    <w:rsid w:val="008C4CB9"/>
    <w:rsid w:val="008C50C9"/>
    <w:rsid w:val="008D202C"/>
    <w:rsid w:val="008D36D7"/>
    <w:rsid w:val="008D3AC4"/>
    <w:rsid w:val="008D48EE"/>
    <w:rsid w:val="008E1581"/>
    <w:rsid w:val="008E1A95"/>
    <w:rsid w:val="008E5A7A"/>
    <w:rsid w:val="008E6C89"/>
    <w:rsid w:val="008F21E5"/>
    <w:rsid w:val="008F77D5"/>
    <w:rsid w:val="00900C5C"/>
    <w:rsid w:val="0090108C"/>
    <w:rsid w:val="00903227"/>
    <w:rsid w:val="00906C35"/>
    <w:rsid w:val="009135B3"/>
    <w:rsid w:val="00914699"/>
    <w:rsid w:val="0091671C"/>
    <w:rsid w:val="00924894"/>
    <w:rsid w:val="00924988"/>
    <w:rsid w:val="009259CB"/>
    <w:rsid w:val="00927178"/>
    <w:rsid w:val="0092722C"/>
    <w:rsid w:val="009304B7"/>
    <w:rsid w:val="00931445"/>
    <w:rsid w:val="00934AE6"/>
    <w:rsid w:val="00935578"/>
    <w:rsid w:val="00935DA9"/>
    <w:rsid w:val="00937070"/>
    <w:rsid w:val="00940567"/>
    <w:rsid w:val="009469B0"/>
    <w:rsid w:val="00947833"/>
    <w:rsid w:val="00952054"/>
    <w:rsid w:val="009520B4"/>
    <w:rsid w:val="00956DA9"/>
    <w:rsid w:val="00957AB0"/>
    <w:rsid w:val="0096312F"/>
    <w:rsid w:val="009650AC"/>
    <w:rsid w:val="0097030A"/>
    <w:rsid w:val="00985684"/>
    <w:rsid w:val="009915E3"/>
    <w:rsid w:val="00995963"/>
    <w:rsid w:val="009A2050"/>
    <w:rsid w:val="009A253C"/>
    <w:rsid w:val="009A4E46"/>
    <w:rsid w:val="009A5612"/>
    <w:rsid w:val="009B07A3"/>
    <w:rsid w:val="009B1FC7"/>
    <w:rsid w:val="009B5DE3"/>
    <w:rsid w:val="009B6580"/>
    <w:rsid w:val="009B6F59"/>
    <w:rsid w:val="009C41CE"/>
    <w:rsid w:val="009C42E1"/>
    <w:rsid w:val="009C6F9E"/>
    <w:rsid w:val="009C72AA"/>
    <w:rsid w:val="009C7322"/>
    <w:rsid w:val="009D6802"/>
    <w:rsid w:val="009D6CEA"/>
    <w:rsid w:val="009E3B6D"/>
    <w:rsid w:val="009E5B7C"/>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99D"/>
    <w:rsid w:val="00A17B4A"/>
    <w:rsid w:val="00A210ED"/>
    <w:rsid w:val="00A22F84"/>
    <w:rsid w:val="00A24298"/>
    <w:rsid w:val="00A24578"/>
    <w:rsid w:val="00A273CA"/>
    <w:rsid w:val="00A300AB"/>
    <w:rsid w:val="00A30929"/>
    <w:rsid w:val="00A31CFB"/>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4FDD"/>
    <w:rsid w:val="00A86171"/>
    <w:rsid w:val="00A86863"/>
    <w:rsid w:val="00A8780F"/>
    <w:rsid w:val="00A87E40"/>
    <w:rsid w:val="00A92053"/>
    <w:rsid w:val="00A9362C"/>
    <w:rsid w:val="00A941CC"/>
    <w:rsid w:val="00A949FE"/>
    <w:rsid w:val="00A9799A"/>
    <w:rsid w:val="00AA14DF"/>
    <w:rsid w:val="00AA1FD7"/>
    <w:rsid w:val="00AA345A"/>
    <w:rsid w:val="00AB1FB6"/>
    <w:rsid w:val="00AB25E8"/>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487C"/>
    <w:rsid w:val="00AE534C"/>
    <w:rsid w:val="00AE612A"/>
    <w:rsid w:val="00AE6BE2"/>
    <w:rsid w:val="00B00A92"/>
    <w:rsid w:val="00B00DE1"/>
    <w:rsid w:val="00B02118"/>
    <w:rsid w:val="00B04532"/>
    <w:rsid w:val="00B06CE5"/>
    <w:rsid w:val="00B07A98"/>
    <w:rsid w:val="00B10D86"/>
    <w:rsid w:val="00B12595"/>
    <w:rsid w:val="00B17D64"/>
    <w:rsid w:val="00B2068E"/>
    <w:rsid w:val="00B2640B"/>
    <w:rsid w:val="00B3103F"/>
    <w:rsid w:val="00B33381"/>
    <w:rsid w:val="00B41E5C"/>
    <w:rsid w:val="00B41F8A"/>
    <w:rsid w:val="00B42367"/>
    <w:rsid w:val="00B42D3C"/>
    <w:rsid w:val="00B43D2E"/>
    <w:rsid w:val="00B527B6"/>
    <w:rsid w:val="00B53D2A"/>
    <w:rsid w:val="00B545E6"/>
    <w:rsid w:val="00B6084A"/>
    <w:rsid w:val="00B60A84"/>
    <w:rsid w:val="00B62C5A"/>
    <w:rsid w:val="00B66C23"/>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E0A"/>
    <w:rsid w:val="00BF0B0D"/>
    <w:rsid w:val="00BF1AB0"/>
    <w:rsid w:val="00BF1E11"/>
    <w:rsid w:val="00BF57FC"/>
    <w:rsid w:val="00BF6574"/>
    <w:rsid w:val="00C00A94"/>
    <w:rsid w:val="00C059EA"/>
    <w:rsid w:val="00C10F10"/>
    <w:rsid w:val="00C11605"/>
    <w:rsid w:val="00C1242F"/>
    <w:rsid w:val="00C135D3"/>
    <w:rsid w:val="00C13994"/>
    <w:rsid w:val="00C14C45"/>
    <w:rsid w:val="00C261EC"/>
    <w:rsid w:val="00C3318C"/>
    <w:rsid w:val="00C33311"/>
    <w:rsid w:val="00C372BF"/>
    <w:rsid w:val="00C37C1C"/>
    <w:rsid w:val="00C44A22"/>
    <w:rsid w:val="00C46935"/>
    <w:rsid w:val="00C57BE3"/>
    <w:rsid w:val="00C60CA8"/>
    <w:rsid w:val="00C66975"/>
    <w:rsid w:val="00C70A52"/>
    <w:rsid w:val="00C710B0"/>
    <w:rsid w:val="00C7175B"/>
    <w:rsid w:val="00C71877"/>
    <w:rsid w:val="00C71B6D"/>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3297"/>
    <w:rsid w:val="00CE6DEB"/>
    <w:rsid w:val="00CF2CD4"/>
    <w:rsid w:val="00CF4BBB"/>
    <w:rsid w:val="00CF4BF6"/>
    <w:rsid w:val="00D03022"/>
    <w:rsid w:val="00D05EEF"/>
    <w:rsid w:val="00D079D8"/>
    <w:rsid w:val="00D07A87"/>
    <w:rsid w:val="00D156FD"/>
    <w:rsid w:val="00D15D37"/>
    <w:rsid w:val="00D20356"/>
    <w:rsid w:val="00D24706"/>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E449F"/>
    <w:rsid w:val="00E0281C"/>
    <w:rsid w:val="00E0293C"/>
    <w:rsid w:val="00E02E44"/>
    <w:rsid w:val="00E11B57"/>
    <w:rsid w:val="00E11BB1"/>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5B3F"/>
    <w:rsid w:val="00E56D76"/>
    <w:rsid w:val="00E56F25"/>
    <w:rsid w:val="00E57D75"/>
    <w:rsid w:val="00E616CD"/>
    <w:rsid w:val="00E61AE3"/>
    <w:rsid w:val="00E63A8C"/>
    <w:rsid w:val="00E65CF4"/>
    <w:rsid w:val="00E75FC6"/>
    <w:rsid w:val="00E806A1"/>
    <w:rsid w:val="00E81342"/>
    <w:rsid w:val="00E82D43"/>
    <w:rsid w:val="00E83384"/>
    <w:rsid w:val="00E838EE"/>
    <w:rsid w:val="00E87412"/>
    <w:rsid w:val="00E9091F"/>
    <w:rsid w:val="00E91344"/>
    <w:rsid w:val="00E96C29"/>
    <w:rsid w:val="00EA1202"/>
    <w:rsid w:val="00EA1B8F"/>
    <w:rsid w:val="00EA4014"/>
    <w:rsid w:val="00EA63C8"/>
    <w:rsid w:val="00EB1D18"/>
    <w:rsid w:val="00EB2DFD"/>
    <w:rsid w:val="00EB4E37"/>
    <w:rsid w:val="00EB4FFE"/>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32DA"/>
    <w:rsid w:val="00F76324"/>
    <w:rsid w:val="00F773FF"/>
    <w:rsid w:val="00F80952"/>
    <w:rsid w:val="00F81766"/>
    <w:rsid w:val="00F873AA"/>
    <w:rsid w:val="00F9630B"/>
    <w:rsid w:val="00F96812"/>
    <w:rsid w:val="00F979B1"/>
    <w:rsid w:val="00FA2E66"/>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D5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semiHidden/>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theme" Target="theme/theme1.xml"/><Relationship Id="rId16" Type="http://schemas.openxmlformats.org/officeDocument/2006/relationships/image" Target="media/image3.emf"/><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20.emf"/><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png"/><Relationship Id="rId79" Type="http://schemas.openxmlformats.org/officeDocument/2006/relationships/image" Target="media/image61.emf"/><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emf"/><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54.emf"/><Relationship Id="rId80" Type="http://schemas.openxmlformats.org/officeDocument/2006/relationships/image" Target="media/image62.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emf"/><Relationship Id="rId83"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package" Target="embeddings/Microsoft_Visio_Drawing1.vsdx"/><Relationship Id="rId36" Type="http://schemas.openxmlformats.org/officeDocument/2006/relationships/image" Target="media/image19.emf"/><Relationship Id="rId49" Type="http://schemas.openxmlformats.org/officeDocument/2006/relationships/package" Target="embeddings/Microsoft_Visio_Drawing4.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22.emf"/><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7.png"/><Relationship Id="rId76"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5B9BD5"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028"/>
    <w:rsid w:val="000438DA"/>
    <w:rsid w:val="00047612"/>
    <w:rsid w:val="00075A2C"/>
    <w:rsid w:val="00096B73"/>
    <w:rsid w:val="001174C3"/>
    <w:rsid w:val="00134028"/>
    <w:rsid w:val="00177C42"/>
    <w:rsid w:val="00305001"/>
    <w:rsid w:val="00340ABD"/>
    <w:rsid w:val="00362D66"/>
    <w:rsid w:val="003702C2"/>
    <w:rsid w:val="003B3BAD"/>
    <w:rsid w:val="004C4382"/>
    <w:rsid w:val="00514653"/>
    <w:rsid w:val="00517697"/>
    <w:rsid w:val="00570D50"/>
    <w:rsid w:val="005C2BA2"/>
    <w:rsid w:val="005E7683"/>
    <w:rsid w:val="00723999"/>
    <w:rsid w:val="00746AE6"/>
    <w:rsid w:val="00762D99"/>
    <w:rsid w:val="007C4B7C"/>
    <w:rsid w:val="00810A6D"/>
    <w:rsid w:val="008C2E27"/>
    <w:rsid w:val="00907244"/>
    <w:rsid w:val="00907FC1"/>
    <w:rsid w:val="0095617B"/>
    <w:rsid w:val="009758C8"/>
    <w:rsid w:val="009D2162"/>
    <w:rsid w:val="00A85CB9"/>
    <w:rsid w:val="00A873A1"/>
    <w:rsid w:val="00AC2CA7"/>
    <w:rsid w:val="00AF1FAF"/>
    <w:rsid w:val="00B06BB8"/>
    <w:rsid w:val="00B56CF2"/>
    <w:rsid w:val="00BD2D90"/>
    <w:rsid w:val="00BD4A1C"/>
    <w:rsid w:val="00C771B4"/>
    <w:rsid w:val="00D42EA0"/>
    <w:rsid w:val="00DC1D08"/>
    <w:rsid w:val="00DC5173"/>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EAAD62-E303-468A-B8FA-410247B8C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TotalTime>
  <Pages>104</Pages>
  <Words>11404</Words>
  <Characters>65009</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7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Khoa</cp:lastModifiedBy>
  <cp:revision>10</cp:revision>
  <dcterms:created xsi:type="dcterms:W3CDTF">2021-07-02T13:52:00Z</dcterms:created>
  <dcterms:modified xsi:type="dcterms:W3CDTF">2021-07-31T08:46:00Z</dcterms:modified>
</cp:coreProperties>
</file>